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63E814" w14:textId="77777777" w:rsidR="000959C9" w:rsidRPr="00436283" w:rsidRDefault="000959C9" w:rsidP="000959C9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72CB388E" w14:textId="3197CB73" w:rsidR="000959C9" w:rsidRPr="00DA0959" w:rsidRDefault="00EE1524" w:rsidP="000959C9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1782DF6F" wp14:editId="1B128C29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9459200" w14:textId="77777777" w:rsidR="000959C9" w:rsidRDefault="000959C9" w:rsidP="000959C9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7CFEF1EC" w14:textId="77777777" w:rsidR="000959C9" w:rsidRDefault="000959C9" w:rsidP="000959C9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5B93E88A" w14:textId="77777777" w:rsidR="000959C9" w:rsidRPr="00180672" w:rsidRDefault="000959C9" w:rsidP="000959C9">
      <w:pPr>
        <w:jc w:val="center"/>
        <w:rPr>
          <w:rFonts w:ascii="Arial" w:hAnsi="Arial" w:cs="Arial"/>
          <w:b/>
        </w:rPr>
      </w:pPr>
    </w:p>
    <w:p w14:paraId="544CCF12" w14:textId="77777777" w:rsidR="000959C9" w:rsidRPr="00FC0928" w:rsidRDefault="000959C9" w:rsidP="000959C9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21B0D6AF" w14:textId="77777777" w:rsidR="000959C9" w:rsidRPr="00EE3B6A" w:rsidRDefault="000959C9" w:rsidP="000959C9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1828B5B1" w14:textId="77777777" w:rsidR="000959C9" w:rsidRDefault="000959C9" w:rsidP="000959C9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6CCF1107" w14:textId="77777777" w:rsidR="000959C9" w:rsidRPr="00896D22" w:rsidRDefault="000959C9" w:rsidP="000959C9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5ECD2F8E" w14:textId="77777777" w:rsidR="000959C9" w:rsidRDefault="000959C9" w:rsidP="000959C9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00A637BA" w14:textId="77777777" w:rsidR="000959C9" w:rsidRDefault="000959C9" w:rsidP="000959C9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14:paraId="03B48595" w14:textId="77777777" w:rsidR="000959C9" w:rsidRPr="003A1EF0" w:rsidRDefault="000959C9" w:rsidP="000959C9">
      <w:pPr>
        <w:jc w:val="center"/>
        <w:rPr>
          <w:b/>
          <w:sz w:val="28"/>
          <w:szCs w:val="28"/>
        </w:rPr>
      </w:pPr>
    </w:p>
    <w:p w14:paraId="3F7562A6" w14:textId="77777777" w:rsidR="000959C9" w:rsidRDefault="000959C9" w:rsidP="000959C9">
      <w:pPr>
        <w:rPr>
          <w:b/>
          <w:sz w:val="28"/>
          <w:szCs w:val="28"/>
        </w:rPr>
      </w:pPr>
    </w:p>
    <w:p w14:paraId="15563E27" w14:textId="77777777" w:rsidR="000959C9" w:rsidRDefault="000959C9" w:rsidP="000959C9">
      <w:pPr>
        <w:rPr>
          <w:b/>
          <w:sz w:val="28"/>
          <w:szCs w:val="28"/>
        </w:rPr>
      </w:pPr>
    </w:p>
    <w:p w14:paraId="289B091B" w14:textId="77777777" w:rsidR="000959C9" w:rsidRPr="003A1EF0" w:rsidRDefault="000959C9" w:rsidP="000959C9">
      <w:pPr>
        <w:rPr>
          <w:b/>
          <w:sz w:val="28"/>
          <w:szCs w:val="28"/>
        </w:rPr>
      </w:pPr>
    </w:p>
    <w:p w14:paraId="5EB9075B" w14:textId="04385983" w:rsidR="000959C9" w:rsidRPr="00961555" w:rsidRDefault="000959C9" w:rsidP="000959C9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EE1524">
        <w:rPr>
          <w:b/>
          <w:sz w:val="36"/>
          <w:szCs w:val="36"/>
        </w:rPr>
        <w:t>4-5</w:t>
      </w:r>
    </w:p>
    <w:p w14:paraId="7B5C10E3" w14:textId="77777777" w:rsidR="000959C9" w:rsidRDefault="000959C9" w:rsidP="000959C9">
      <w:pPr>
        <w:spacing w:line="360" w:lineRule="auto"/>
        <w:jc w:val="both"/>
        <w:rPr>
          <w:b/>
          <w:sz w:val="28"/>
          <w:szCs w:val="28"/>
        </w:rPr>
      </w:pPr>
    </w:p>
    <w:p w14:paraId="1600C4B6" w14:textId="77777777" w:rsidR="000959C9" w:rsidRDefault="000959C9" w:rsidP="000959C9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 w:rsidR="00DD15E9">
        <w:rPr>
          <w:sz w:val="28"/>
          <w:szCs w:val="28"/>
        </w:rPr>
        <w:t>Основы алгоритмизации и программирования</w:t>
      </w:r>
      <w:r>
        <w:rPr>
          <w:sz w:val="28"/>
          <w:szCs w:val="28"/>
        </w:rPr>
        <w:t>.</w:t>
      </w:r>
    </w:p>
    <w:p w14:paraId="3687317D" w14:textId="01A65A5A" w:rsidR="00DD15E9" w:rsidRPr="00B76A6F" w:rsidRDefault="00DD15E9" w:rsidP="000959C9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Тема: </w:t>
      </w:r>
      <w:r w:rsidR="00EE1524" w:rsidRPr="00EE1524">
        <w:rPr>
          <w:sz w:val="28"/>
          <w:szCs w:val="28"/>
        </w:rPr>
        <w:t>Алгоритм сортировки «пузырёк»</w:t>
      </w:r>
    </w:p>
    <w:p w14:paraId="7B826B2A" w14:textId="77777777" w:rsidR="000959C9" w:rsidRPr="00E64B1E" w:rsidRDefault="000959C9" w:rsidP="000959C9">
      <w:pPr>
        <w:spacing w:line="360" w:lineRule="auto"/>
        <w:jc w:val="both"/>
        <w:rPr>
          <w:sz w:val="28"/>
          <w:szCs w:val="28"/>
        </w:rPr>
      </w:pPr>
    </w:p>
    <w:p w14:paraId="55561388" w14:textId="77777777" w:rsidR="000959C9" w:rsidRPr="003A1EF0" w:rsidRDefault="000959C9" w:rsidP="000959C9">
      <w:pPr>
        <w:spacing w:line="360" w:lineRule="auto"/>
        <w:jc w:val="both"/>
        <w:rPr>
          <w:sz w:val="28"/>
          <w:szCs w:val="28"/>
        </w:rPr>
      </w:pPr>
    </w:p>
    <w:p w14:paraId="62382A30" w14:textId="77777777" w:rsidR="000959C9" w:rsidRDefault="000959C9" w:rsidP="000959C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14:paraId="1FB74EDA" w14:textId="77777777" w:rsidR="000959C9" w:rsidRDefault="000959C9" w:rsidP="000959C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14:paraId="5658CBBF" w14:textId="77777777" w:rsidR="000959C9" w:rsidRPr="005F553E" w:rsidRDefault="000959C9" w:rsidP="000959C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студент(ка) группы </w:t>
      </w:r>
      <w:r w:rsidR="00DD15E9">
        <w:rPr>
          <w:b/>
          <w:sz w:val="28"/>
          <w:szCs w:val="28"/>
        </w:rPr>
        <w:t>20</w:t>
      </w:r>
      <w:r>
        <w:rPr>
          <w:b/>
          <w:sz w:val="28"/>
          <w:szCs w:val="28"/>
        </w:rPr>
        <w:t>1-723</w:t>
      </w:r>
      <w:r w:rsidRPr="003A1EF0">
        <w:rPr>
          <w:sz w:val="16"/>
          <w:szCs w:val="16"/>
        </w:rPr>
        <w:t xml:space="preserve">                      </w:t>
      </w:r>
    </w:p>
    <w:p w14:paraId="278D5453" w14:textId="77777777" w:rsidR="000959C9" w:rsidRPr="003A1EF0" w:rsidRDefault="000959C9" w:rsidP="000959C9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73E8CA3E" w14:textId="50B47A12" w:rsidR="000959C9" w:rsidRPr="00A15798" w:rsidRDefault="00EE1524" w:rsidP="000959C9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7612F8F9" wp14:editId="73C7BD42">
            <wp:simplePos x="0" y="0"/>
            <wp:positionH relativeFrom="column">
              <wp:posOffset>5328285</wp:posOffset>
            </wp:positionH>
            <wp:positionV relativeFrom="paragraph">
              <wp:posOffset>193040</wp:posOffset>
            </wp:positionV>
            <wp:extent cx="574675" cy="422275"/>
            <wp:effectExtent l="0" t="0" r="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675" cy="42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>Карпушкин С. Е.</w:t>
      </w:r>
      <w:r w:rsidR="000959C9">
        <w:rPr>
          <w:b/>
          <w:sz w:val="28"/>
          <w:szCs w:val="28"/>
        </w:rPr>
        <w:t xml:space="preserve"> </w:t>
      </w:r>
    </w:p>
    <w:p w14:paraId="44A3A169" w14:textId="77777777" w:rsidR="000959C9" w:rsidRPr="003A1EF0" w:rsidRDefault="000959C9" w:rsidP="000959C9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547420C5" w14:textId="105EE1E1" w:rsidR="000959C9" w:rsidRPr="003A1EF0" w:rsidRDefault="000959C9" w:rsidP="000959C9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__</w:t>
      </w:r>
      <w:r w:rsidR="00EE1524" w:rsidRPr="00EE1524">
        <w:rPr>
          <w:sz w:val="28"/>
          <w:szCs w:val="28"/>
          <w:u w:val="single"/>
        </w:rPr>
        <w:t>27.10.2020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61A076D" w14:textId="77777777" w:rsidR="000959C9" w:rsidRPr="003A1EF0" w:rsidRDefault="000959C9" w:rsidP="000959C9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2F9B9C9E" w14:textId="77777777" w:rsidR="000959C9" w:rsidRPr="003A1EF0" w:rsidRDefault="000959C9" w:rsidP="000959C9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7FD41FD4" w14:textId="136EDA8A" w:rsidR="000959C9" w:rsidRDefault="000959C9" w:rsidP="000959C9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r w:rsidR="00DD15E9">
        <w:rPr>
          <w:sz w:val="28"/>
          <w:szCs w:val="28"/>
        </w:rPr>
        <w:t>преп</w:t>
      </w:r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Хуснулина</w:t>
      </w:r>
      <w:proofErr w:type="spellEnd"/>
      <w:r>
        <w:rPr>
          <w:sz w:val="28"/>
          <w:szCs w:val="28"/>
        </w:rPr>
        <w:t xml:space="preserve"> Д.Р.</w:t>
      </w:r>
    </w:p>
    <w:p w14:paraId="07D5FE55" w14:textId="521D8919" w:rsidR="000959C9" w:rsidRDefault="000959C9" w:rsidP="000959C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378AAF2A" w14:textId="7AE33A61" w:rsidR="000959C9" w:rsidRPr="003A1EF0" w:rsidRDefault="000959C9" w:rsidP="000959C9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5E6E9F25" w14:textId="77777777" w:rsidR="000959C9" w:rsidRPr="003A1EF0" w:rsidRDefault="000959C9" w:rsidP="000959C9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54DC33D2" w14:textId="77777777" w:rsidR="000959C9" w:rsidRDefault="000959C9" w:rsidP="000959C9">
      <w:pPr>
        <w:spacing w:line="360" w:lineRule="auto"/>
        <w:rPr>
          <w:b/>
          <w:sz w:val="28"/>
          <w:szCs w:val="28"/>
        </w:rPr>
      </w:pPr>
    </w:p>
    <w:p w14:paraId="1EBCCFEA" w14:textId="77777777" w:rsidR="000959C9" w:rsidRDefault="000959C9" w:rsidP="000959C9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14:paraId="4C810891" w14:textId="77777777" w:rsidR="000959C9" w:rsidRDefault="000959C9" w:rsidP="000959C9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14:paraId="0D32843C" w14:textId="19881793" w:rsidR="000959C9" w:rsidRDefault="000959C9" w:rsidP="000959C9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14:paraId="6607B84D" w14:textId="77777777" w:rsidR="000959C9" w:rsidRDefault="000959C9" w:rsidP="000959C9">
      <w:pPr>
        <w:spacing w:line="360" w:lineRule="auto"/>
        <w:jc w:val="center"/>
        <w:rPr>
          <w:b/>
          <w:sz w:val="28"/>
          <w:szCs w:val="28"/>
        </w:rPr>
      </w:pPr>
    </w:p>
    <w:p w14:paraId="51365F41" w14:textId="5B0D5DED" w:rsidR="000959C9" w:rsidRDefault="000959C9" w:rsidP="000959C9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2DF10F11" w14:textId="77777777" w:rsidR="000959C9" w:rsidRPr="00430A54" w:rsidRDefault="00DD15E9" w:rsidP="000959C9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28"/>
          <w:szCs w:val="28"/>
        </w:rPr>
        <w:t>2020</w:t>
      </w:r>
    </w:p>
    <w:p w14:paraId="13DBB979" w14:textId="77777777" w:rsidR="00C04110" w:rsidRDefault="00C04110">
      <w:pPr>
        <w:pStyle w:val="a8"/>
        <w:rPr>
          <w:rFonts w:ascii="Times New Roman" w:hAnsi="Times New Roman"/>
          <w:color w:val="auto"/>
          <w:lang w:val="ru-RU"/>
        </w:rPr>
      </w:pPr>
      <w:r w:rsidRPr="00C04110">
        <w:rPr>
          <w:rFonts w:ascii="Times New Roman" w:hAnsi="Times New Roman"/>
          <w:color w:val="auto"/>
          <w:lang w:val="ru-RU"/>
        </w:rPr>
        <w:lastRenderedPageBreak/>
        <w:t>Оглавление</w:t>
      </w:r>
    </w:p>
    <w:p w14:paraId="6F671692" w14:textId="77777777" w:rsidR="0019465C" w:rsidRPr="0019465C" w:rsidRDefault="0019465C" w:rsidP="0019465C">
      <w:pPr>
        <w:rPr>
          <w:lang w:eastAsia="en-US"/>
        </w:rPr>
      </w:pPr>
    </w:p>
    <w:p w14:paraId="35DBB580" w14:textId="06ACEB44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313F57">
        <w:rPr>
          <w:rFonts w:ascii="Times New Roman" w:hAnsi="Times New Roman"/>
          <w:sz w:val="28"/>
          <w:szCs w:val="28"/>
        </w:rPr>
        <w:fldChar w:fldCharType="begin"/>
      </w:r>
      <w:r w:rsidRPr="00313F57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313F57">
        <w:rPr>
          <w:rFonts w:ascii="Times New Roman" w:hAnsi="Times New Roman"/>
          <w:sz w:val="28"/>
          <w:szCs w:val="28"/>
        </w:rPr>
        <w:fldChar w:fldCharType="separate"/>
      </w:r>
      <w:hyperlink w:anchor="_Toc54702622" w:history="1"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Цель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4702622 \h </w:instrTex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noProof/>
            <w:webHidden/>
            <w:sz w:val="28"/>
            <w:szCs w:val="28"/>
          </w:rPr>
          <w:t>3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8CEC4B1" w14:textId="745C7C71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54702623" w:history="1"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Задача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4702623 \h </w:instrTex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noProof/>
            <w:webHidden/>
            <w:sz w:val="28"/>
            <w:szCs w:val="28"/>
          </w:rPr>
          <w:t>3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F5CA84C" w14:textId="0CDC3256" w:rsidR="00313F57" w:rsidRPr="00313F57" w:rsidRDefault="00313F57" w:rsidP="00313F57">
      <w:pPr>
        <w:pStyle w:val="21"/>
        <w:rPr>
          <w:rFonts w:eastAsiaTheme="minorEastAsia"/>
          <w:b w:val="0"/>
          <w:bCs w:val="0"/>
          <w:lang w:eastAsia="ru-RU"/>
        </w:rPr>
      </w:pPr>
      <w:hyperlink w:anchor="_Toc54702624" w:history="1">
        <w:r w:rsidRPr="00313F57">
          <w:rPr>
            <w:rStyle w:val="a7"/>
            <w:b w:val="0"/>
            <w:bCs w:val="0"/>
          </w:rPr>
          <w:t>Идея алгоритма</w:t>
        </w:r>
        <w:r w:rsidRPr="00313F57">
          <w:rPr>
            <w:b w:val="0"/>
            <w:bCs w:val="0"/>
            <w:webHidden/>
          </w:rPr>
          <w:tab/>
        </w:r>
        <w:r w:rsidRPr="00313F57">
          <w:rPr>
            <w:b w:val="0"/>
            <w:bCs w:val="0"/>
            <w:webHidden/>
          </w:rPr>
          <w:fldChar w:fldCharType="begin"/>
        </w:r>
        <w:r w:rsidRPr="00313F57">
          <w:rPr>
            <w:b w:val="0"/>
            <w:bCs w:val="0"/>
            <w:webHidden/>
          </w:rPr>
          <w:instrText xml:space="preserve"> PAGEREF _Toc54702624 \h </w:instrText>
        </w:r>
        <w:r w:rsidRPr="00313F57">
          <w:rPr>
            <w:b w:val="0"/>
            <w:bCs w:val="0"/>
            <w:webHidden/>
          </w:rPr>
        </w:r>
        <w:r w:rsidRPr="00313F57">
          <w:rPr>
            <w:b w:val="0"/>
            <w:bCs w:val="0"/>
            <w:webHidden/>
          </w:rPr>
          <w:fldChar w:fldCharType="separate"/>
        </w:r>
        <w:r>
          <w:rPr>
            <w:b w:val="0"/>
            <w:bCs w:val="0"/>
            <w:webHidden/>
          </w:rPr>
          <w:t>3</w:t>
        </w:r>
        <w:r w:rsidRPr="00313F57">
          <w:rPr>
            <w:b w:val="0"/>
            <w:bCs w:val="0"/>
            <w:webHidden/>
          </w:rPr>
          <w:fldChar w:fldCharType="end"/>
        </w:r>
      </w:hyperlink>
    </w:p>
    <w:p w14:paraId="60B137F6" w14:textId="35715C71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54702625" w:history="1"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Блок-с</w:t>
        </w:r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х</w:t>
        </w:r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ема с использованием элемента модификации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4702625 \h </w:instrTex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79486D9" w14:textId="2AD4A98E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54702626" w:history="1"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Блок-схема без элемента модификации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4702626 \h </w:instrTex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3B824D3" w14:textId="3D5275DC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54702628" w:history="1"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Исходный код алгоритма с параметрическим циклом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4702628 \h </w:instrTex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32760A9" w14:textId="194A10A2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54702632" w:history="1">
        <w:r w:rsidRPr="00313F57">
          <w:rPr>
            <w:rStyle w:val="a7"/>
            <w:rFonts w:ascii="Times New Roman" w:hAnsi="Times New Roman"/>
            <w:noProof/>
            <w:sz w:val="28"/>
            <w:szCs w:val="28"/>
          </w:rPr>
          <w:t>Исходный код алгоритма с циклом с предусловием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4702632 \h </w:instrTex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313F5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8B409A3" w14:textId="2D17FD23" w:rsidR="00313F57" w:rsidRPr="00313F57" w:rsidRDefault="00313F57" w:rsidP="00313F57">
      <w:pPr>
        <w:pStyle w:val="11"/>
        <w:tabs>
          <w:tab w:val="right" w:leader="dot" w:pos="9628"/>
        </w:tabs>
        <w:spacing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</w:p>
    <w:p w14:paraId="4807B70E" w14:textId="6DE28EAD" w:rsidR="00C04110" w:rsidRDefault="00313F57" w:rsidP="00313F57">
      <w:pPr>
        <w:spacing w:line="360" w:lineRule="auto"/>
      </w:pPr>
      <w:r w:rsidRPr="00313F57">
        <w:rPr>
          <w:sz w:val="28"/>
          <w:szCs w:val="28"/>
          <w:lang w:eastAsia="en-US"/>
        </w:rPr>
        <w:fldChar w:fldCharType="end"/>
      </w:r>
    </w:p>
    <w:p w14:paraId="6B06677B" w14:textId="77777777" w:rsidR="003F4B67" w:rsidRPr="000959C9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  <w:lang w:val="en-US"/>
        </w:rPr>
      </w:pPr>
    </w:p>
    <w:p w14:paraId="6FBCB9E4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3634425C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0DE297DF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48E8EE53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2B0BB55A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7B39174E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584014D4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2D6BEED8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20B6A88A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1A6C8855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50B6E252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13153B88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30999EC8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106D3859" w14:textId="77777777" w:rsidR="003F4B67" w:rsidRDefault="003F4B67" w:rsidP="003178AD">
      <w:pPr>
        <w:pStyle w:val="ad"/>
        <w:ind w:firstLine="0"/>
        <w:rPr>
          <w:rFonts w:ascii="Times New Roman" w:hAnsi="Times New Roman"/>
          <w:b/>
          <w:sz w:val="28"/>
          <w:szCs w:val="28"/>
        </w:rPr>
      </w:pPr>
    </w:p>
    <w:p w14:paraId="3D6D65A7" w14:textId="77777777" w:rsidR="00313F57" w:rsidRDefault="00313F57" w:rsidP="00313F57">
      <w:pPr>
        <w:pStyle w:val="ad"/>
        <w:spacing w:line="360" w:lineRule="auto"/>
        <w:ind w:firstLine="0"/>
        <w:contextualSpacing/>
        <w:rPr>
          <w:rFonts w:ascii="Times New Roman" w:hAnsi="Times New Roman"/>
          <w:b/>
          <w:sz w:val="28"/>
          <w:szCs w:val="28"/>
        </w:rPr>
      </w:pPr>
      <w:bookmarkStart w:id="0" w:name="_Toc54702622"/>
    </w:p>
    <w:p w14:paraId="4541980A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449FF383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B45E8D4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1429EF5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2EA8C05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46E6EFB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607B33E2" w14:textId="77777777" w:rsidR="00313F57" w:rsidRDefault="00313F57" w:rsidP="00313F5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93616F7" w14:textId="2BA47DCF" w:rsidR="001921D5" w:rsidRDefault="003178AD" w:rsidP="00313F57">
      <w:pPr>
        <w:pStyle w:val="ad"/>
        <w:spacing w:line="360" w:lineRule="auto"/>
        <w:ind w:firstLine="709"/>
        <w:contextualSpacing/>
        <w:rPr>
          <w:rFonts w:ascii="Times New Roman" w:hAnsi="Times New Roman"/>
          <w:b/>
          <w:sz w:val="28"/>
          <w:szCs w:val="28"/>
        </w:rPr>
      </w:pPr>
      <w:r w:rsidRPr="00C04110">
        <w:rPr>
          <w:rStyle w:val="10"/>
          <w:rFonts w:ascii="Times New Roman" w:hAnsi="Times New Roman"/>
        </w:rPr>
        <w:lastRenderedPageBreak/>
        <w:t>Цель</w:t>
      </w:r>
      <w:bookmarkEnd w:id="0"/>
      <w:r w:rsidRPr="005848F4">
        <w:rPr>
          <w:rFonts w:ascii="Times New Roman" w:hAnsi="Times New Roman"/>
          <w:b/>
          <w:sz w:val="28"/>
          <w:szCs w:val="28"/>
        </w:rPr>
        <w:t xml:space="preserve"> </w:t>
      </w:r>
    </w:p>
    <w:p w14:paraId="6F431819" w14:textId="5DEF3854" w:rsidR="003178AD" w:rsidRDefault="00EE1524" w:rsidP="007B7311">
      <w:pPr>
        <w:pStyle w:val="ad"/>
        <w:spacing w:line="360" w:lineRule="auto"/>
        <w:ind w:firstLine="709"/>
        <w:contextualSpacing/>
        <w:rPr>
          <w:rFonts w:ascii="Times New Roman" w:hAnsi="Times New Roman"/>
          <w:sz w:val="28"/>
          <w:szCs w:val="28"/>
        </w:rPr>
      </w:pPr>
      <w:r w:rsidRPr="00EE1524">
        <w:rPr>
          <w:rFonts w:ascii="Times New Roman" w:hAnsi="Times New Roman"/>
          <w:sz w:val="28"/>
          <w:szCs w:val="28"/>
        </w:rPr>
        <w:t>Получить практические навыки разработк</w:t>
      </w:r>
      <w:r>
        <w:rPr>
          <w:rFonts w:ascii="Times New Roman" w:hAnsi="Times New Roman"/>
          <w:sz w:val="28"/>
          <w:szCs w:val="28"/>
        </w:rPr>
        <w:t>и</w:t>
      </w:r>
      <w:r w:rsidRPr="00EE1524">
        <w:rPr>
          <w:rFonts w:ascii="Times New Roman" w:hAnsi="Times New Roman"/>
          <w:sz w:val="28"/>
          <w:szCs w:val="28"/>
        </w:rPr>
        <w:t xml:space="preserve"> алгоритмов и их программной реализации.</w:t>
      </w:r>
    </w:p>
    <w:p w14:paraId="3D50D11F" w14:textId="77777777" w:rsidR="007B7311" w:rsidRPr="00EE1524" w:rsidRDefault="007B7311" w:rsidP="007B7311">
      <w:pPr>
        <w:pStyle w:val="ad"/>
        <w:spacing w:line="360" w:lineRule="auto"/>
        <w:ind w:firstLine="709"/>
        <w:contextualSpacing/>
        <w:rPr>
          <w:rFonts w:ascii="Times New Roman" w:hAnsi="Times New Roman"/>
          <w:sz w:val="28"/>
          <w:szCs w:val="28"/>
          <w:lang w:val="en-US"/>
        </w:rPr>
      </w:pPr>
    </w:p>
    <w:p w14:paraId="7C006DB1" w14:textId="77777777" w:rsidR="001921D5" w:rsidRDefault="003178AD" w:rsidP="007B7311">
      <w:pPr>
        <w:pStyle w:val="ad"/>
        <w:spacing w:line="360" w:lineRule="auto"/>
        <w:ind w:firstLine="709"/>
        <w:contextualSpacing/>
        <w:rPr>
          <w:rFonts w:ascii="Times New Roman" w:hAnsi="Times New Roman"/>
          <w:sz w:val="28"/>
          <w:szCs w:val="28"/>
        </w:rPr>
      </w:pPr>
      <w:bookmarkStart w:id="1" w:name="_Toc54702623"/>
      <w:r w:rsidRPr="00C04110">
        <w:rPr>
          <w:rStyle w:val="10"/>
          <w:rFonts w:ascii="Times New Roman" w:hAnsi="Times New Roman"/>
        </w:rPr>
        <w:t>Задача</w:t>
      </w:r>
      <w:bookmarkEnd w:id="1"/>
      <w:r w:rsidRPr="005848F4">
        <w:rPr>
          <w:rFonts w:ascii="Times New Roman" w:hAnsi="Times New Roman"/>
          <w:sz w:val="28"/>
          <w:szCs w:val="28"/>
        </w:rPr>
        <w:t xml:space="preserve"> </w:t>
      </w:r>
    </w:p>
    <w:p w14:paraId="049247C7" w14:textId="77777777" w:rsidR="00EE1524" w:rsidRPr="00EE1524" w:rsidRDefault="00EE1524" w:rsidP="007B7311">
      <w:pPr>
        <w:pStyle w:val="ad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EE1524">
        <w:rPr>
          <w:rFonts w:ascii="Times New Roman" w:hAnsi="Times New Roman"/>
          <w:sz w:val="28"/>
          <w:szCs w:val="28"/>
        </w:rPr>
        <w:t>Необходимо выполнить и оформить описание следующих пунктов:</w:t>
      </w:r>
    </w:p>
    <w:p w14:paraId="7AD85410" w14:textId="77777777" w:rsidR="00EE1524" w:rsidRPr="00EE1524" w:rsidRDefault="00EE1524" w:rsidP="007B7311">
      <w:pPr>
        <w:pStyle w:val="ad"/>
        <w:numPr>
          <w:ilvl w:val="0"/>
          <w:numId w:val="10"/>
        </w:numPr>
        <w:tabs>
          <w:tab w:val="left" w:pos="870"/>
        </w:tabs>
        <w:spacing w:line="360" w:lineRule="auto"/>
        <w:rPr>
          <w:rFonts w:ascii="Times New Roman" w:hAnsi="Times New Roman"/>
          <w:sz w:val="28"/>
          <w:szCs w:val="28"/>
        </w:rPr>
      </w:pPr>
      <w:r w:rsidRPr="00EE1524">
        <w:rPr>
          <w:rFonts w:ascii="Times New Roman" w:hAnsi="Times New Roman"/>
          <w:sz w:val="28"/>
          <w:szCs w:val="28"/>
        </w:rPr>
        <w:t>Сформулировать идею алгоритма</w:t>
      </w:r>
    </w:p>
    <w:p w14:paraId="581DE18C" w14:textId="77777777" w:rsidR="00EE1524" w:rsidRPr="00EE1524" w:rsidRDefault="00EE1524" w:rsidP="007B7311">
      <w:pPr>
        <w:pStyle w:val="ad"/>
        <w:numPr>
          <w:ilvl w:val="0"/>
          <w:numId w:val="10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EE1524">
        <w:rPr>
          <w:rFonts w:ascii="Times New Roman" w:hAnsi="Times New Roman"/>
          <w:sz w:val="28"/>
          <w:szCs w:val="28"/>
        </w:rPr>
        <w:t>Выполнить словесное представление алгоритма</w:t>
      </w:r>
    </w:p>
    <w:p w14:paraId="0D629BE4" w14:textId="77777777" w:rsidR="00EE1524" w:rsidRPr="00EE1524" w:rsidRDefault="00EE1524" w:rsidP="007B7311">
      <w:pPr>
        <w:pStyle w:val="ad"/>
        <w:numPr>
          <w:ilvl w:val="0"/>
          <w:numId w:val="10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EE1524">
        <w:rPr>
          <w:rFonts w:ascii="Times New Roman" w:hAnsi="Times New Roman"/>
          <w:sz w:val="28"/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B03401D" w14:textId="60736D99" w:rsidR="00EE1524" w:rsidRDefault="00EE1524" w:rsidP="007B7311">
      <w:pPr>
        <w:pStyle w:val="ad"/>
        <w:numPr>
          <w:ilvl w:val="0"/>
          <w:numId w:val="10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EE1524">
        <w:rPr>
          <w:rFonts w:ascii="Times New Roman" w:hAnsi="Times New Roman"/>
          <w:sz w:val="28"/>
          <w:szCs w:val="28"/>
        </w:rPr>
        <w:t xml:space="preserve">Выполнить программную реализацию алгоритмов на языке С </w:t>
      </w:r>
      <w:proofErr w:type="spellStart"/>
      <w:r w:rsidRPr="00EE1524">
        <w:rPr>
          <w:rFonts w:ascii="Times New Roman" w:hAnsi="Times New Roman"/>
          <w:sz w:val="28"/>
          <w:szCs w:val="28"/>
        </w:rPr>
        <w:t>с</w:t>
      </w:r>
      <w:proofErr w:type="spellEnd"/>
      <w:r w:rsidRPr="00EE1524">
        <w:rPr>
          <w:rFonts w:ascii="Times New Roman" w:hAnsi="Times New Roman"/>
          <w:sz w:val="28"/>
          <w:szCs w:val="28"/>
        </w:rPr>
        <w:t xml:space="preserve"> использованием параметрического цикла и цикла с предусловием.</w:t>
      </w:r>
    </w:p>
    <w:p w14:paraId="47407088" w14:textId="77777777" w:rsidR="007B7311" w:rsidRPr="00EE1524" w:rsidRDefault="007B7311" w:rsidP="007B7311">
      <w:pPr>
        <w:pStyle w:val="ad"/>
        <w:rPr>
          <w:rFonts w:ascii="Times New Roman" w:hAnsi="Times New Roman"/>
          <w:sz w:val="28"/>
          <w:szCs w:val="28"/>
        </w:rPr>
      </w:pPr>
    </w:p>
    <w:p w14:paraId="53880821" w14:textId="558A1215" w:rsidR="008C1409" w:rsidRDefault="007B7311" w:rsidP="008C1409">
      <w:pPr>
        <w:pStyle w:val="af2"/>
        <w:spacing w:after="0" w:line="360" w:lineRule="auto"/>
        <w:ind w:firstLine="709"/>
        <w:contextualSpacing/>
        <w:rPr>
          <w:b/>
          <w:bCs/>
        </w:rPr>
      </w:pPr>
      <w:bookmarkStart w:id="2" w:name="_Toc54702624"/>
      <w:r>
        <w:rPr>
          <w:b/>
          <w:bCs/>
        </w:rPr>
        <w:t>Идея алгоритма</w:t>
      </w:r>
      <w:bookmarkEnd w:id="2"/>
    </w:p>
    <w:p w14:paraId="2CE4A20C" w14:textId="0E715772" w:rsidR="007B7311" w:rsidRDefault="007B7311" w:rsidP="007B7311">
      <w:pPr>
        <w:spacing w:line="360" w:lineRule="auto"/>
        <w:jc w:val="both"/>
        <w:rPr>
          <w:sz w:val="28"/>
          <w:szCs w:val="28"/>
        </w:rPr>
      </w:pPr>
      <w:r>
        <w:tab/>
      </w:r>
      <w:r w:rsidRPr="007B7311">
        <w:rPr>
          <w:sz w:val="28"/>
          <w:szCs w:val="28"/>
        </w:rPr>
        <w:t>Алгоритм основан на повторяющихся проходах по сортируемому массиву. За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каждый проход последовательно сравниваются соседние элементы. Если порядок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в паре неверный, то происходит обмен значений элементов. При каждом проходе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алгоритма по внутреннему циклу, очередной наибольший элемент массива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ставится на своё место в конце массива рядом с предыдущим «наибольшим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элементом», а наименьший элемент перемещается на одну позицию к началу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массива («всплывает» до нужной позиции, как пузырёк в воде — отсюда и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название алгоритма).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Проходы по массиву повторяются n-1 (где n – размер массива) раз или до тех пор,</w:t>
      </w:r>
      <w:r>
        <w:rPr>
          <w:sz w:val="28"/>
          <w:szCs w:val="28"/>
        </w:rPr>
        <w:t xml:space="preserve"> </w:t>
      </w:r>
      <w:r w:rsidRPr="007B7311">
        <w:rPr>
          <w:sz w:val="28"/>
          <w:szCs w:val="28"/>
        </w:rPr>
        <w:t>пока не будет перестановок, т.е. когда массив окажется отсортированным.</w:t>
      </w:r>
    </w:p>
    <w:p w14:paraId="2D3467CA" w14:textId="77777777" w:rsidR="007B7311" w:rsidRPr="007B7311" w:rsidRDefault="007B7311" w:rsidP="007B7311">
      <w:pPr>
        <w:spacing w:line="360" w:lineRule="auto"/>
        <w:jc w:val="both"/>
        <w:rPr>
          <w:sz w:val="28"/>
          <w:szCs w:val="28"/>
        </w:rPr>
      </w:pPr>
    </w:p>
    <w:p w14:paraId="709DBC27" w14:textId="4E7E6CC6" w:rsidR="007B7311" w:rsidRDefault="007B7311" w:rsidP="007B7311">
      <w:pPr>
        <w:ind w:firstLine="709"/>
        <w:jc w:val="both"/>
        <w:rPr>
          <w:b/>
          <w:bCs/>
          <w:sz w:val="28"/>
          <w:szCs w:val="28"/>
        </w:rPr>
      </w:pPr>
      <w:r w:rsidRPr="007B7311">
        <w:rPr>
          <w:b/>
          <w:bCs/>
          <w:sz w:val="28"/>
          <w:szCs w:val="28"/>
        </w:rPr>
        <w:t>Словесное представление алгоритма</w:t>
      </w:r>
    </w:p>
    <w:p w14:paraId="2152042A" w14:textId="37B4CE0A" w:rsidR="007B7311" w:rsidRPr="007B7311" w:rsidRDefault="007B7311" w:rsidP="001D58A4">
      <w:pPr>
        <w:ind w:firstLine="709"/>
        <w:jc w:val="both"/>
        <w:rPr>
          <w:sz w:val="28"/>
          <w:szCs w:val="28"/>
        </w:rPr>
      </w:pPr>
      <w:proofErr w:type="spellStart"/>
      <w:r w:rsidRPr="007B7311">
        <w:rPr>
          <w:sz w:val="28"/>
          <w:szCs w:val="28"/>
        </w:rPr>
        <w:t>array</w:t>
      </w:r>
      <w:proofErr w:type="spellEnd"/>
      <w:r w:rsidRPr="007B7311">
        <w:rPr>
          <w:sz w:val="28"/>
          <w:szCs w:val="28"/>
        </w:rPr>
        <w:t xml:space="preserve"> – массив, n – длина массива</w:t>
      </w:r>
    </w:p>
    <w:p w14:paraId="62768DA2" w14:textId="77777777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>параметр внешнего цикла i = 0</w:t>
      </w:r>
    </w:p>
    <w:p w14:paraId="7924598A" w14:textId="6BED64C4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 xml:space="preserve">если i </w:t>
      </w:r>
      <w:proofErr w:type="gramStart"/>
      <w:r w:rsidRPr="001D58A4">
        <w:rPr>
          <w:sz w:val="28"/>
          <w:szCs w:val="28"/>
        </w:rPr>
        <w:t>&lt; n</w:t>
      </w:r>
      <w:proofErr w:type="gramEnd"/>
      <w:r w:rsidRPr="001D58A4">
        <w:rPr>
          <w:sz w:val="28"/>
          <w:szCs w:val="28"/>
        </w:rPr>
        <w:t xml:space="preserve"> – 1, то п.3, иначе п.9</w:t>
      </w:r>
    </w:p>
    <w:p w14:paraId="028BED3C" w14:textId="5C09BA2F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>параметр внутреннего цикла j = 0</w:t>
      </w:r>
    </w:p>
    <w:p w14:paraId="4D18D211" w14:textId="20643C15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 xml:space="preserve">если j </w:t>
      </w:r>
      <w:proofErr w:type="gramStart"/>
      <w:r w:rsidRPr="001D58A4">
        <w:rPr>
          <w:sz w:val="28"/>
          <w:szCs w:val="28"/>
        </w:rPr>
        <w:t>&lt; n</w:t>
      </w:r>
      <w:proofErr w:type="gramEnd"/>
      <w:r w:rsidRPr="001D58A4">
        <w:rPr>
          <w:sz w:val="28"/>
          <w:szCs w:val="28"/>
        </w:rPr>
        <w:t xml:space="preserve"> – 1 – i, то п.5, иначе п.8</w:t>
      </w:r>
    </w:p>
    <w:p w14:paraId="4EE2DE75" w14:textId="77777777" w:rsidR="001D58A4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 xml:space="preserve">если </w:t>
      </w:r>
      <w:proofErr w:type="spellStart"/>
      <w:r w:rsidRPr="001D58A4">
        <w:rPr>
          <w:sz w:val="28"/>
          <w:szCs w:val="28"/>
        </w:rPr>
        <w:t>array</w:t>
      </w:r>
      <w:proofErr w:type="spellEnd"/>
      <w:r w:rsidRPr="001D58A4">
        <w:rPr>
          <w:sz w:val="28"/>
          <w:szCs w:val="28"/>
        </w:rPr>
        <w:t>[j</w:t>
      </w:r>
      <w:proofErr w:type="gramStart"/>
      <w:r w:rsidRPr="001D58A4">
        <w:rPr>
          <w:sz w:val="28"/>
          <w:szCs w:val="28"/>
        </w:rPr>
        <w:t>] &gt;</w:t>
      </w:r>
      <w:proofErr w:type="gramEnd"/>
      <w:r w:rsidRPr="001D58A4">
        <w:rPr>
          <w:sz w:val="28"/>
          <w:szCs w:val="28"/>
        </w:rPr>
        <w:t xml:space="preserve"> </w:t>
      </w:r>
      <w:proofErr w:type="spellStart"/>
      <w:r w:rsidRPr="001D58A4">
        <w:rPr>
          <w:sz w:val="28"/>
          <w:szCs w:val="28"/>
        </w:rPr>
        <w:t>array</w:t>
      </w:r>
      <w:proofErr w:type="spellEnd"/>
      <w:r w:rsidRPr="001D58A4">
        <w:rPr>
          <w:sz w:val="28"/>
          <w:szCs w:val="28"/>
        </w:rPr>
        <w:t>[j + 1], то п.6, иначе п.7</w:t>
      </w:r>
    </w:p>
    <w:p w14:paraId="0FD4EC5B" w14:textId="2D8B2A4F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lastRenderedPageBreak/>
        <w:t xml:space="preserve">обмен значениями </w:t>
      </w:r>
      <w:proofErr w:type="spellStart"/>
      <w:r w:rsidRPr="001D58A4">
        <w:rPr>
          <w:sz w:val="28"/>
          <w:szCs w:val="28"/>
        </w:rPr>
        <w:t>array</w:t>
      </w:r>
      <w:proofErr w:type="spellEnd"/>
      <w:r w:rsidRPr="001D58A4">
        <w:rPr>
          <w:sz w:val="28"/>
          <w:szCs w:val="28"/>
        </w:rPr>
        <w:t xml:space="preserve">[j] и </w:t>
      </w:r>
      <w:proofErr w:type="spellStart"/>
      <w:proofErr w:type="gramStart"/>
      <w:r w:rsidRPr="001D58A4">
        <w:rPr>
          <w:sz w:val="28"/>
          <w:szCs w:val="28"/>
        </w:rPr>
        <w:t>array</w:t>
      </w:r>
      <w:proofErr w:type="spellEnd"/>
      <w:r w:rsidRPr="001D58A4">
        <w:rPr>
          <w:sz w:val="28"/>
          <w:szCs w:val="28"/>
        </w:rPr>
        <w:t>[</w:t>
      </w:r>
      <w:proofErr w:type="gramEnd"/>
      <w:r w:rsidRPr="001D58A4">
        <w:rPr>
          <w:sz w:val="28"/>
          <w:szCs w:val="28"/>
        </w:rPr>
        <w:t>j + 1]</w:t>
      </w:r>
    </w:p>
    <w:p w14:paraId="767C16A7" w14:textId="08540288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>j++, п.4</w:t>
      </w:r>
    </w:p>
    <w:p w14:paraId="2945FF81" w14:textId="587D1F9D" w:rsidR="007B7311" w:rsidRPr="001D58A4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>i++, п.2</w:t>
      </w:r>
    </w:p>
    <w:p w14:paraId="631FD134" w14:textId="5D274DF4" w:rsidR="007B7311" w:rsidRDefault="007B7311" w:rsidP="001D58A4">
      <w:pPr>
        <w:pStyle w:val="af4"/>
        <w:numPr>
          <w:ilvl w:val="0"/>
          <w:numId w:val="12"/>
        </w:numPr>
        <w:jc w:val="both"/>
        <w:rPr>
          <w:sz w:val="28"/>
          <w:szCs w:val="28"/>
        </w:rPr>
      </w:pPr>
      <w:r w:rsidRPr="001D58A4">
        <w:rPr>
          <w:sz w:val="28"/>
          <w:szCs w:val="28"/>
        </w:rPr>
        <w:t>конец алгоритма</w:t>
      </w:r>
    </w:p>
    <w:p w14:paraId="47E67430" w14:textId="2B943BB2" w:rsidR="001D58A4" w:rsidRDefault="001D58A4" w:rsidP="001D58A4">
      <w:pPr>
        <w:jc w:val="both"/>
        <w:rPr>
          <w:sz w:val="28"/>
          <w:szCs w:val="28"/>
        </w:rPr>
      </w:pPr>
    </w:p>
    <w:p w14:paraId="70C2DA9A" w14:textId="360A27F4" w:rsidR="001D58A4" w:rsidRPr="001D58A4" w:rsidRDefault="001D58A4" w:rsidP="001D58A4">
      <w:pPr>
        <w:ind w:firstLine="709"/>
        <w:jc w:val="both"/>
        <w:rPr>
          <w:b/>
          <w:bCs/>
          <w:sz w:val="28"/>
          <w:szCs w:val="28"/>
        </w:rPr>
      </w:pPr>
      <w:r w:rsidRPr="001D58A4">
        <w:rPr>
          <w:b/>
          <w:bCs/>
          <w:sz w:val="28"/>
          <w:szCs w:val="28"/>
        </w:rPr>
        <w:t>Блок-схема с использованием элемента модификации</w:t>
      </w:r>
    </w:p>
    <w:p w14:paraId="4AF80E68" w14:textId="77777777" w:rsidR="007B7311" w:rsidRPr="007B7311" w:rsidRDefault="007B7311" w:rsidP="007B7311"/>
    <w:p w14:paraId="0E19305C" w14:textId="3D397A85" w:rsidR="007B7311" w:rsidRPr="007B7311" w:rsidRDefault="0048085C" w:rsidP="007B7311">
      <w:pPr>
        <w:spacing w:line="360" w:lineRule="auto"/>
        <w:jc w:val="both"/>
      </w:pPr>
      <w:r>
        <w:rPr>
          <w:noProof/>
        </w:rPr>
        <w:object w:dxaOrig="1440" w:dyaOrig="1440" w14:anchorId="713BF3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-.3pt;margin-top:14.45pt;width:225.75pt;height:503.6pt;z-index:-251653632;mso-position-horizontal-relative:text;mso-position-vertical-relative:text;mso-width-relative:page;mso-height-relative:page">
            <v:imagedata r:id="rId10" o:title=""/>
          </v:shape>
          <o:OLEObject Type="Embed" ProgID="Visio.Drawing.15" ShapeID="_x0000_s1041" DrawAspect="Content" ObjectID="_1665315759" r:id="rId11"/>
        </w:object>
      </w:r>
    </w:p>
    <w:p w14:paraId="64DE2C6D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69599BF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74FA42E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496A2F8" w14:textId="7608733A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CA346FA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13678B8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4AB64532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B26A1B1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4FCC952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FFB7E4C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8E8D3DF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7166DF9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0CA4A79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692DCEEC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DDD3B0E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3091B91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64B2BF2E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6BA8842E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02DEFF7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05850D0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F43537E" w14:textId="77777777" w:rsidR="0048085C" w:rsidRDefault="0048085C" w:rsidP="0048085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</w:rPr>
      </w:pPr>
    </w:p>
    <w:p w14:paraId="529B275E" w14:textId="64516D8B" w:rsidR="007B7311" w:rsidRPr="0048085C" w:rsidRDefault="0048085C" w:rsidP="0048085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  <w:bookmarkStart w:id="3" w:name="_Toc54702625"/>
      <w:r w:rsidRPr="0048085C">
        <w:rPr>
          <w:rStyle w:val="10"/>
          <w:rFonts w:ascii="Times New Roman" w:hAnsi="Times New Roman"/>
          <w:b w:val="0"/>
          <w:bCs w:val="0"/>
          <w:lang w:val="ru-RU"/>
        </w:rPr>
        <w:t>Рисунок 1 – Блок-схема с использованием элемента модификаци</w:t>
      </w:r>
      <w:r>
        <w:rPr>
          <w:rStyle w:val="10"/>
          <w:rFonts w:ascii="Times New Roman" w:hAnsi="Times New Roman"/>
          <w:b w:val="0"/>
          <w:bCs w:val="0"/>
          <w:lang w:val="ru-RU"/>
        </w:rPr>
        <w:t>и</w:t>
      </w:r>
      <w:bookmarkEnd w:id="3"/>
    </w:p>
    <w:p w14:paraId="734616C3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65EA2C4B" w14:textId="77777777" w:rsidR="007B7311" w:rsidRDefault="007B7311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7B281F2" w14:textId="32483DD3" w:rsidR="0048085C" w:rsidRPr="0048085C" w:rsidRDefault="0048085C" w:rsidP="0048085C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  <w:bookmarkStart w:id="4" w:name="_Toc54702626"/>
      <w:r>
        <w:rPr>
          <w:rStyle w:val="10"/>
          <w:rFonts w:ascii="Times New Roman" w:hAnsi="Times New Roman"/>
          <w:lang w:val="ru-RU"/>
        </w:rPr>
        <w:lastRenderedPageBreak/>
        <w:t>Блок-схема без элемента модификации</w:t>
      </w:r>
      <w:bookmarkEnd w:id="4"/>
    </w:p>
    <w:p w14:paraId="21E33340" w14:textId="563E8318" w:rsidR="0048085C" w:rsidRDefault="00EB1647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  <w:r>
        <w:rPr>
          <w:rFonts w:ascii="Times New Roman" w:hAnsi="Times New Roman"/>
          <w:noProof/>
        </w:rPr>
        <w:object w:dxaOrig="1440" w:dyaOrig="1440" w14:anchorId="11343B18">
          <v:shape id="_x0000_s1043" type="#_x0000_t75" style="position:absolute;left:0;text-align:left;margin-left:17.7pt;margin-top:22.85pt;width:206.25pt;height:598.5pt;z-index:251667968;mso-position-horizontal-relative:text;mso-position-vertical-relative:text;mso-width-relative:page;mso-height-relative:page">
            <v:imagedata r:id="rId12" o:title=""/>
          </v:shape>
          <o:OLEObject Type="Embed" ProgID="Visio.Drawing.15" ShapeID="_x0000_s1043" DrawAspect="Content" ObjectID="_1665315760" r:id="rId13"/>
        </w:object>
      </w:r>
    </w:p>
    <w:p w14:paraId="2BA8804C" w14:textId="7A4EAB8A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717B55C" w14:textId="0EBBCD2D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345C642" w14:textId="16D3974A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4E5FA608" w14:textId="37A51C3F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8200721" w14:textId="0A6816C7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4D19E521" w14:textId="7577F555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60BAF9F" w14:textId="595D3669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67FD3734" w14:textId="783BB6A8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5DB3309" w14:textId="6541983D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07A504D" w14:textId="0F676248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C322280" w14:textId="7A6240C5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65BAF38" w14:textId="265DAF51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31B8433" w14:textId="01AB8733" w:rsidR="0048085C" w:rsidRPr="00EB1647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</w:p>
    <w:p w14:paraId="2C6E6DF2" w14:textId="237C9C28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E7F80B2" w14:textId="7C792884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4F1459E5" w14:textId="5AC98F77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191A9F1" w14:textId="4C3130A2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6238588" w14:textId="6BC666B4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55EFF5A" w14:textId="1876F232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6361B1E" w14:textId="04BB1529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8276F68" w14:textId="3BE9B462" w:rsidR="0048085C" w:rsidRDefault="0048085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0C33BA2F" w14:textId="5F676E39" w:rsidR="0048085C" w:rsidRDefault="0048085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</w:rPr>
      </w:pPr>
    </w:p>
    <w:p w14:paraId="2F01EE3F" w14:textId="77777777" w:rsidR="007A5FEC" w:rsidRDefault="007A5FE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</w:p>
    <w:p w14:paraId="267D8801" w14:textId="77777777" w:rsidR="007A5FEC" w:rsidRDefault="007A5FE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</w:p>
    <w:p w14:paraId="3A2FEB4A" w14:textId="77777777" w:rsidR="007A5FEC" w:rsidRDefault="007A5FE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</w:p>
    <w:p w14:paraId="63269A12" w14:textId="77777777" w:rsidR="007A5FEC" w:rsidRDefault="007A5FE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</w:p>
    <w:p w14:paraId="7FE00602" w14:textId="77777777" w:rsidR="007A5FEC" w:rsidRDefault="007A5FE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</w:p>
    <w:p w14:paraId="1DFC5767" w14:textId="50536D4B" w:rsidR="007A5FEC" w:rsidRDefault="007A5FEC" w:rsidP="007A5FEC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</w:rPr>
      </w:pPr>
      <w:bookmarkStart w:id="5" w:name="_Toc54702627"/>
      <w:r w:rsidRPr="0048085C">
        <w:rPr>
          <w:rStyle w:val="10"/>
          <w:rFonts w:ascii="Times New Roman" w:hAnsi="Times New Roman"/>
          <w:b w:val="0"/>
          <w:bCs w:val="0"/>
          <w:lang w:val="ru-RU"/>
        </w:rPr>
        <w:t xml:space="preserve">Рисунок </w:t>
      </w:r>
      <w:r>
        <w:rPr>
          <w:rStyle w:val="10"/>
          <w:rFonts w:ascii="Times New Roman" w:hAnsi="Times New Roman"/>
          <w:b w:val="0"/>
          <w:bCs w:val="0"/>
          <w:lang w:val="ru-RU"/>
        </w:rPr>
        <w:t>2</w:t>
      </w:r>
      <w:r w:rsidRPr="0048085C">
        <w:rPr>
          <w:rStyle w:val="10"/>
          <w:rFonts w:ascii="Times New Roman" w:hAnsi="Times New Roman"/>
          <w:b w:val="0"/>
          <w:bCs w:val="0"/>
          <w:lang w:val="ru-RU"/>
        </w:rPr>
        <w:t xml:space="preserve"> – Блок-схема </w:t>
      </w:r>
      <w:r>
        <w:rPr>
          <w:rStyle w:val="10"/>
          <w:rFonts w:ascii="Times New Roman" w:hAnsi="Times New Roman"/>
          <w:b w:val="0"/>
          <w:bCs w:val="0"/>
          <w:lang w:val="ru-RU"/>
        </w:rPr>
        <w:t>без</w:t>
      </w:r>
      <w:r w:rsidRPr="0048085C">
        <w:rPr>
          <w:rStyle w:val="10"/>
          <w:rFonts w:ascii="Times New Roman" w:hAnsi="Times New Roman"/>
          <w:b w:val="0"/>
          <w:bCs w:val="0"/>
          <w:lang w:val="ru-RU"/>
        </w:rPr>
        <w:t xml:space="preserve"> элемента модификаци</w:t>
      </w:r>
      <w:r>
        <w:rPr>
          <w:rStyle w:val="10"/>
          <w:rFonts w:ascii="Times New Roman" w:hAnsi="Times New Roman"/>
          <w:b w:val="0"/>
          <w:bCs w:val="0"/>
          <w:lang w:val="ru-RU"/>
        </w:rPr>
        <w:t>и</w:t>
      </w:r>
      <w:bookmarkEnd w:id="5"/>
    </w:p>
    <w:p w14:paraId="6AE3FDB8" w14:textId="7980F2C7" w:rsidR="0048085C" w:rsidRP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  <w:bookmarkStart w:id="6" w:name="_Toc54702628"/>
      <w:r>
        <w:rPr>
          <w:rStyle w:val="10"/>
          <w:rFonts w:ascii="Times New Roman" w:hAnsi="Times New Roman"/>
          <w:lang w:val="ru-RU"/>
        </w:rPr>
        <w:lastRenderedPageBreak/>
        <w:t>Исходный код алгоритма с параметрическим циклом</w:t>
      </w:r>
      <w:bookmarkEnd w:id="6"/>
    </w:p>
    <w:p w14:paraId="129CDD3E" w14:textId="593442C2" w:rsidR="007A5FEC" w:rsidRPr="004B7A96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</w:p>
    <w:p w14:paraId="05E2733C" w14:textId="73CA457A" w:rsidR="007A5FEC" w:rsidRPr="004B7A96" w:rsidRDefault="004B7A96" w:rsidP="008B7E7B">
      <w:pPr>
        <w:pStyle w:val="ad"/>
        <w:spacing w:line="360" w:lineRule="auto"/>
        <w:ind w:firstLine="0"/>
        <w:contextualSpacing/>
        <w:jc w:val="right"/>
        <w:rPr>
          <w:rStyle w:val="10"/>
          <w:rFonts w:ascii="Times New Roman" w:hAnsi="Times New Roman"/>
          <w:b w:val="0"/>
          <w:bCs w:val="0"/>
          <w:lang w:val="ru-RU"/>
        </w:rPr>
      </w:pPr>
      <w:bookmarkStart w:id="7" w:name="_Toc54702629"/>
      <w:r>
        <w:rPr>
          <w:rStyle w:val="10"/>
          <w:rFonts w:ascii="Times New Roman" w:hAnsi="Times New Roman"/>
          <w:b w:val="0"/>
          <w:bCs w:val="0"/>
          <w:lang w:val="ru-RU"/>
        </w:rPr>
        <w:t xml:space="preserve">Листинг 1 – исходный код программы </w:t>
      </w:r>
      <w:r w:rsidRPr="004B7A96">
        <w:rPr>
          <w:rStyle w:val="10"/>
          <w:rFonts w:ascii="Times New Roman" w:hAnsi="Times New Roman"/>
          <w:b w:val="0"/>
          <w:bCs w:val="0"/>
          <w:lang w:val="ru-RU"/>
        </w:rPr>
        <w:t>“</w:t>
      </w:r>
      <w:r>
        <w:rPr>
          <w:rStyle w:val="10"/>
          <w:rFonts w:ascii="Times New Roman" w:hAnsi="Times New Roman"/>
          <w:b w:val="0"/>
          <w:bCs w:val="0"/>
          <w:lang w:val="ru-RU"/>
        </w:rPr>
        <w:t>Пузырёк</w:t>
      </w:r>
      <w:r w:rsidR="008B7E7B" w:rsidRPr="008B7E7B">
        <w:rPr>
          <w:rStyle w:val="10"/>
          <w:rFonts w:ascii="Times New Roman" w:hAnsi="Times New Roman"/>
          <w:b w:val="0"/>
          <w:bCs w:val="0"/>
          <w:lang w:val="ru-RU"/>
        </w:rPr>
        <w:t xml:space="preserve"> </w:t>
      </w:r>
      <w:r w:rsidR="008B7E7B">
        <w:rPr>
          <w:rStyle w:val="10"/>
          <w:rFonts w:ascii="Times New Roman" w:hAnsi="Times New Roman"/>
          <w:b w:val="0"/>
          <w:bCs w:val="0"/>
          <w:lang w:val="en-US"/>
        </w:rPr>
        <w:t>c</w:t>
      </w:r>
      <w:r w:rsidR="008B7E7B" w:rsidRPr="008B7E7B">
        <w:rPr>
          <w:rStyle w:val="10"/>
          <w:rFonts w:ascii="Times New Roman" w:hAnsi="Times New Roman"/>
          <w:b w:val="0"/>
          <w:bCs w:val="0"/>
          <w:lang w:val="ru-RU"/>
        </w:rPr>
        <w:t xml:space="preserve"> </w:t>
      </w:r>
      <w:r w:rsidR="008B7E7B">
        <w:rPr>
          <w:rStyle w:val="10"/>
          <w:rFonts w:ascii="Times New Roman" w:hAnsi="Times New Roman"/>
          <w:b w:val="0"/>
          <w:bCs w:val="0"/>
          <w:lang w:val="ru-RU"/>
        </w:rPr>
        <w:t xml:space="preserve">циклом </w:t>
      </w:r>
      <w:r w:rsidR="008B7E7B">
        <w:rPr>
          <w:rStyle w:val="10"/>
          <w:rFonts w:ascii="Times New Roman" w:hAnsi="Times New Roman"/>
          <w:b w:val="0"/>
          <w:bCs w:val="0"/>
          <w:lang w:val="en-US"/>
        </w:rPr>
        <w:t>for</w:t>
      </w:r>
      <w:r w:rsidRPr="004B7A96">
        <w:rPr>
          <w:rStyle w:val="10"/>
          <w:rFonts w:ascii="Times New Roman" w:hAnsi="Times New Roman"/>
          <w:b w:val="0"/>
          <w:bCs w:val="0"/>
          <w:lang w:val="ru-RU"/>
        </w:rPr>
        <w:t>”</w:t>
      </w:r>
      <w:bookmarkEnd w:id="7"/>
    </w:p>
    <w:p w14:paraId="1162AB08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B7E7B">
        <w:rPr>
          <w:rFonts w:ascii="Courier New" w:hAnsi="Courier New" w:cs="Courier New"/>
          <w:color w:val="A31515"/>
          <w:sz w:val="20"/>
          <w:szCs w:val="20"/>
          <w:lang w:val="en-US"/>
        </w:rPr>
        <w:t>&lt;iostream&gt;</w:t>
      </w:r>
    </w:p>
    <w:p w14:paraId="1148175E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using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namespace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;</w:t>
      </w:r>
    </w:p>
    <w:p w14:paraId="15B5333D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37B6694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8B7E7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8B7E7B"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8B7E7B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101B172E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8B7E7B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A550A43" w14:textId="58E254B8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8B7E7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i, j, </w:t>
      </w:r>
      <w:proofErr w:type="gramStart"/>
      <w:r w:rsidRPr="008B7E7B">
        <w:rPr>
          <w:rFonts w:ascii="Courier New" w:hAnsi="Courier New" w:cs="Courier New"/>
          <w:color w:val="000000"/>
          <w:sz w:val="20"/>
          <w:szCs w:val="20"/>
        </w:rPr>
        <w:t>N[</w:t>
      </w:r>
      <w:proofErr w:type="gram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] = { 3, 5, 2, 1, 6, 4, 7 };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2B77A247" w14:textId="3D99F4BD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proofErr w:type="spellStart"/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) / </w:t>
      </w:r>
      <w:proofErr w:type="spellStart"/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  <w:r w:rsidRPr="008B7E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="00EB1647">
        <w:rPr>
          <w:rFonts w:ascii="Courier New" w:hAnsi="Courier New" w:cs="Courier New"/>
          <w:color w:val="008000"/>
          <w:sz w:val="20"/>
          <w:szCs w:val="20"/>
        </w:rPr>
        <w:t>Длина</w:t>
      </w:r>
      <w:r w:rsidRPr="008B7E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2799540A" w14:textId="06AD3A3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 - 1;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+) </w:t>
      </w:r>
      <w:r w:rsidRPr="008B7E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Внешний</w:t>
      </w:r>
      <w:r w:rsidRPr="008B7E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цикл</w:t>
      </w:r>
    </w:p>
    <w:p w14:paraId="4039B9BB" w14:textId="3E9F088D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n - 1 -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8B7E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Внутренний</w:t>
      </w:r>
      <w:r w:rsidRPr="008B7E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цикл</w:t>
      </w:r>
    </w:p>
    <w:p w14:paraId="01971A52" w14:textId="7617E861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8B7E7B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(N[j</w:t>
      </w:r>
      <w:proofErr w:type="gramStart"/>
      <w:r w:rsidRPr="008B7E7B">
        <w:rPr>
          <w:rFonts w:ascii="Courier New" w:hAnsi="Courier New" w:cs="Courier New"/>
          <w:color w:val="000000"/>
          <w:sz w:val="20"/>
          <w:szCs w:val="20"/>
        </w:rPr>
        <w:t>] &gt;</w:t>
      </w:r>
      <w:proofErr w:type="gram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N[j+1])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// Если текущий элемент больше следующего, меняем их местами</w:t>
      </w:r>
    </w:p>
    <w:p w14:paraId="1CD97809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DDEA63E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[j];</w:t>
      </w:r>
    </w:p>
    <w:p w14:paraId="419C8DF9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N[j] = </w:t>
      </w:r>
      <w:proofErr w:type="gram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N[</w:t>
      </w:r>
      <w:proofErr w:type="gram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j + 1];</w:t>
      </w:r>
    </w:p>
    <w:p w14:paraId="2DFF6BC4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N[</w:t>
      </w:r>
      <w:proofErr w:type="gram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+ 1] =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AD5FDAB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14:paraId="3E715D31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10F300" w14:textId="0E3AC54E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8B7E7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++) </w:t>
      </w:r>
      <w:r w:rsidRPr="008B7E7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0B470472" w14:textId="77777777" w:rsidR="008B7E7B" w:rsidRPr="008B7E7B" w:rsidRDefault="008B7E7B" w:rsidP="008B7E7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B7E7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B7E7B">
        <w:rPr>
          <w:rFonts w:ascii="Courier New" w:hAnsi="Courier New" w:cs="Courier New"/>
          <w:color w:val="A31515"/>
          <w:sz w:val="20"/>
          <w:szCs w:val="20"/>
          <w:lang w:val="en-US"/>
        </w:rPr>
        <w:t>"%d "</w:t>
      </w:r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, N[</w:t>
      </w:r>
      <w:proofErr w:type="spellStart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B7E7B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27B74FF2" w14:textId="3E823ACB" w:rsidR="007A5FEC" w:rsidRPr="008B7E7B" w:rsidRDefault="008B7E7B" w:rsidP="008B7E7B">
      <w:pPr>
        <w:pStyle w:val="ad"/>
        <w:spacing w:line="360" w:lineRule="auto"/>
        <w:ind w:firstLine="0"/>
        <w:contextualSpacing/>
        <w:rPr>
          <w:rStyle w:val="10"/>
          <w:rFonts w:cs="Courier New"/>
          <w:sz w:val="20"/>
          <w:szCs w:val="20"/>
        </w:rPr>
      </w:pPr>
      <w:r w:rsidRPr="008B7E7B">
        <w:rPr>
          <w:rFonts w:cs="Courier New"/>
          <w:color w:val="000000"/>
          <w:sz w:val="20"/>
          <w:szCs w:val="20"/>
        </w:rPr>
        <w:t>}</w:t>
      </w:r>
    </w:p>
    <w:p w14:paraId="3703222A" w14:textId="0E426BB2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52A3540" w14:textId="3D30007A" w:rsidR="007A5FEC" w:rsidRPr="008B7E7B" w:rsidRDefault="008B7E7B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  <w:bookmarkStart w:id="8" w:name="_Toc54702630"/>
      <w:r>
        <w:rPr>
          <w:rStyle w:val="10"/>
          <w:rFonts w:ascii="Times New Roman" w:hAnsi="Times New Roman"/>
          <w:lang w:val="ru-RU"/>
        </w:rPr>
        <w:t>Результат работы</w:t>
      </w:r>
      <w:bookmarkEnd w:id="8"/>
    </w:p>
    <w:p w14:paraId="282B1A93" w14:textId="758F20CF" w:rsidR="007A5FEC" w:rsidRDefault="008B7E7B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  <w:r w:rsidRPr="008B7E7B">
        <w:rPr>
          <w:rStyle w:val="10"/>
          <w:rFonts w:ascii="Times New Roman" w:hAnsi="Times New Roman"/>
        </w:rPr>
        <w:drawing>
          <wp:anchor distT="0" distB="0" distL="114300" distR="114300" simplePos="0" relativeHeight="251665920" behindDoc="1" locked="0" layoutInCell="1" allowOverlap="1" wp14:anchorId="35773652" wp14:editId="36662B78">
            <wp:simplePos x="0" y="0"/>
            <wp:positionH relativeFrom="page">
              <wp:align>center</wp:align>
            </wp:positionH>
            <wp:positionV relativeFrom="paragraph">
              <wp:posOffset>92075</wp:posOffset>
            </wp:positionV>
            <wp:extent cx="6120130" cy="2930525"/>
            <wp:effectExtent l="0" t="0" r="0" b="3175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2CA4A61" w14:textId="059459B0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7415E60" w14:textId="11CE4D83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2805CC1" w14:textId="01731A81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7CC77CB" w14:textId="3A1C71AD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041D15C" w14:textId="2809BC9F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1895DF87" w14:textId="48AD079F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10A46D7" w14:textId="724C650B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7CD4703" w14:textId="192A2D36" w:rsidR="007A5FEC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C8D0435" w14:textId="77777777" w:rsidR="004C51F9" w:rsidRDefault="004C51F9" w:rsidP="004C51F9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</w:rPr>
      </w:pPr>
    </w:p>
    <w:p w14:paraId="2ECB06BB" w14:textId="5A092994" w:rsidR="007A5FEC" w:rsidRPr="004C51F9" w:rsidRDefault="008B7E7B" w:rsidP="004C51F9">
      <w:pPr>
        <w:pStyle w:val="ad"/>
        <w:spacing w:line="360" w:lineRule="auto"/>
        <w:ind w:firstLine="0"/>
        <w:contextualSpacing/>
        <w:rPr>
          <w:rStyle w:val="10"/>
          <w:rFonts w:ascii="Times New Roman" w:hAnsi="Times New Roman"/>
          <w:b w:val="0"/>
          <w:bCs w:val="0"/>
          <w:lang w:val="ru-RU"/>
        </w:rPr>
      </w:pPr>
      <w:bookmarkStart w:id="9" w:name="_Toc54702631"/>
      <w:r w:rsidRPr="004C51F9">
        <w:rPr>
          <w:rStyle w:val="10"/>
          <w:rFonts w:ascii="Times New Roman" w:hAnsi="Times New Roman"/>
          <w:b w:val="0"/>
          <w:bCs w:val="0"/>
          <w:lang w:val="ru-RU"/>
        </w:rPr>
        <w:t xml:space="preserve">Рисунок 3 – Результат работы программы </w:t>
      </w:r>
      <w:r w:rsidR="004C51F9" w:rsidRPr="004C51F9">
        <w:rPr>
          <w:rStyle w:val="10"/>
          <w:rFonts w:ascii="Times New Roman" w:hAnsi="Times New Roman"/>
          <w:b w:val="0"/>
          <w:bCs w:val="0"/>
          <w:lang w:val="ru-RU"/>
        </w:rPr>
        <w:t>“</w:t>
      </w:r>
      <w:r w:rsidRPr="004C51F9">
        <w:rPr>
          <w:rStyle w:val="10"/>
          <w:rFonts w:ascii="Times New Roman" w:hAnsi="Times New Roman"/>
          <w:b w:val="0"/>
          <w:bCs w:val="0"/>
          <w:lang w:val="ru-RU"/>
        </w:rPr>
        <w:t xml:space="preserve">Пузырёк </w:t>
      </w:r>
      <w:r w:rsidRPr="004C51F9">
        <w:rPr>
          <w:rStyle w:val="10"/>
          <w:rFonts w:ascii="Times New Roman" w:hAnsi="Times New Roman"/>
          <w:b w:val="0"/>
          <w:bCs w:val="0"/>
          <w:lang w:val="en-US"/>
        </w:rPr>
        <w:t>c</w:t>
      </w:r>
      <w:r w:rsidRPr="004C51F9">
        <w:rPr>
          <w:rStyle w:val="10"/>
          <w:rFonts w:ascii="Times New Roman" w:hAnsi="Times New Roman"/>
          <w:b w:val="0"/>
          <w:bCs w:val="0"/>
          <w:lang w:val="ru-RU"/>
        </w:rPr>
        <w:t xml:space="preserve"> циклом </w:t>
      </w:r>
      <w:r w:rsidRPr="004C51F9">
        <w:rPr>
          <w:rStyle w:val="10"/>
          <w:rFonts w:ascii="Times New Roman" w:hAnsi="Times New Roman"/>
          <w:b w:val="0"/>
          <w:bCs w:val="0"/>
          <w:lang w:val="en-US"/>
        </w:rPr>
        <w:t>for</w:t>
      </w:r>
      <w:r w:rsidR="004C51F9" w:rsidRPr="004C51F9">
        <w:rPr>
          <w:rStyle w:val="10"/>
          <w:rFonts w:ascii="Times New Roman" w:hAnsi="Times New Roman"/>
          <w:b w:val="0"/>
          <w:bCs w:val="0"/>
          <w:lang w:val="ru-RU"/>
        </w:rPr>
        <w:t>”</w:t>
      </w:r>
      <w:bookmarkEnd w:id="9"/>
    </w:p>
    <w:p w14:paraId="20303F6F" w14:textId="75FE3919" w:rsidR="007A5FEC" w:rsidRPr="004C51F9" w:rsidRDefault="007A5FEC" w:rsidP="008C140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</w:p>
    <w:p w14:paraId="700489FA" w14:textId="77777777" w:rsidR="00EB1647" w:rsidRDefault="00EB1647" w:rsidP="004C51F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</w:p>
    <w:p w14:paraId="7B04237B" w14:textId="77777777" w:rsidR="00EB1647" w:rsidRDefault="00EB1647" w:rsidP="004C51F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</w:p>
    <w:p w14:paraId="5D77F014" w14:textId="77777777" w:rsidR="00EB1647" w:rsidRDefault="00EB1647" w:rsidP="004C51F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</w:p>
    <w:p w14:paraId="246EA280" w14:textId="68D20E35" w:rsidR="004C51F9" w:rsidRPr="004C51F9" w:rsidRDefault="004C51F9" w:rsidP="004C51F9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  <w:bookmarkStart w:id="10" w:name="_Toc54702632"/>
      <w:r>
        <w:rPr>
          <w:rStyle w:val="10"/>
          <w:rFonts w:ascii="Times New Roman" w:hAnsi="Times New Roman"/>
          <w:lang w:val="ru-RU"/>
        </w:rPr>
        <w:lastRenderedPageBreak/>
        <w:t xml:space="preserve">Исходный код алгоритма с </w:t>
      </w:r>
      <w:r>
        <w:rPr>
          <w:rStyle w:val="10"/>
          <w:rFonts w:ascii="Times New Roman" w:hAnsi="Times New Roman"/>
          <w:lang w:val="ru-RU"/>
        </w:rPr>
        <w:t>циклом с предусловием</w:t>
      </w:r>
      <w:bookmarkEnd w:id="10"/>
    </w:p>
    <w:p w14:paraId="1175DB9C" w14:textId="5D420D86" w:rsidR="00EB1647" w:rsidRPr="00EB1647" w:rsidRDefault="00EB1647" w:rsidP="00EB1647">
      <w:pPr>
        <w:pStyle w:val="ad"/>
        <w:spacing w:line="360" w:lineRule="auto"/>
        <w:ind w:firstLine="709"/>
        <w:contextualSpacing/>
        <w:jc w:val="right"/>
        <w:rPr>
          <w:rFonts w:ascii="Times New Roman" w:hAnsi="Times New Roman"/>
          <w:b/>
          <w:bCs/>
          <w:kern w:val="32"/>
          <w:sz w:val="28"/>
          <w:szCs w:val="32"/>
          <w:lang w:eastAsia="x-none"/>
        </w:rPr>
      </w:pPr>
      <w:bookmarkStart w:id="11" w:name="_Toc54702633"/>
      <w:r w:rsidRPr="00EB1647">
        <w:rPr>
          <w:rStyle w:val="10"/>
          <w:rFonts w:ascii="Times New Roman" w:hAnsi="Times New Roman"/>
          <w:b w:val="0"/>
          <w:bCs w:val="0"/>
          <w:lang w:val="ru-RU"/>
        </w:rPr>
        <w:t>Листинг 2</w:t>
      </w:r>
      <w:r>
        <w:rPr>
          <w:rStyle w:val="10"/>
          <w:rFonts w:ascii="Times New Roman" w:hAnsi="Times New Roman"/>
          <w:lang w:val="ru-RU"/>
        </w:rPr>
        <w:t xml:space="preserve"> - </w:t>
      </w:r>
      <w:r>
        <w:rPr>
          <w:rStyle w:val="10"/>
          <w:rFonts w:ascii="Times New Roman" w:hAnsi="Times New Roman"/>
          <w:b w:val="0"/>
          <w:bCs w:val="0"/>
          <w:lang w:val="ru-RU"/>
        </w:rPr>
        <w:t xml:space="preserve">исходный код программы </w:t>
      </w:r>
      <w:r w:rsidRPr="004B7A96">
        <w:rPr>
          <w:rStyle w:val="10"/>
          <w:rFonts w:ascii="Times New Roman" w:hAnsi="Times New Roman"/>
          <w:b w:val="0"/>
          <w:bCs w:val="0"/>
          <w:lang w:val="ru-RU"/>
        </w:rPr>
        <w:t>“</w:t>
      </w:r>
      <w:r>
        <w:rPr>
          <w:rStyle w:val="10"/>
          <w:rFonts w:ascii="Times New Roman" w:hAnsi="Times New Roman"/>
          <w:b w:val="0"/>
          <w:bCs w:val="0"/>
          <w:lang w:val="ru-RU"/>
        </w:rPr>
        <w:t>Пузырёк</w:t>
      </w:r>
      <w:r w:rsidRPr="008B7E7B">
        <w:rPr>
          <w:rStyle w:val="10"/>
          <w:rFonts w:ascii="Times New Roman" w:hAnsi="Times New Roman"/>
          <w:b w:val="0"/>
          <w:bCs w:val="0"/>
          <w:lang w:val="ru-RU"/>
        </w:rPr>
        <w:t xml:space="preserve"> </w:t>
      </w:r>
      <w:r>
        <w:rPr>
          <w:rStyle w:val="10"/>
          <w:rFonts w:ascii="Times New Roman" w:hAnsi="Times New Roman"/>
          <w:b w:val="0"/>
          <w:bCs w:val="0"/>
          <w:lang w:val="en-US"/>
        </w:rPr>
        <w:t>c</w:t>
      </w:r>
      <w:r w:rsidRPr="008B7E7B">
        <w:rPr>
          <w:rStyle w:val="10"/>
          <w:rFonts w:ascii="Times New Roman" w:hAnsi="Times New Roman"/>
          <w:b w:val="0"/>
          <w:bCs w:val="0"/>
          <w:lang w:val="ru-RU"/>
        </w:rPr>
        <w:t xml:space="preserve"> </w:t>
      </w:r>
      <w:r>
        <w:rPr>
          <w:rStyle w:val="10"/>
          <w:rFonts w:ascii="Times New Roman" w:hAnsi="Times New Roman"/>
          <w:b w:val="0"/>
          <w:bCs w:val="0"/>
          <w:lang w:val="ru-RU"/>
        </w:rPr>
        <w:t xml:space="preserve">циклом </w:t>
      </w:r>
      <w:r>
        <w:rPr>
          <w:rStyle w:val="10"/>
          <w:rFonts w:ascii="Times New Roman" w:hAnsi="Times New Roman"/>
          <w:b w:val="0"/>
          <w:bCs w:val="0"/>
          <w:lang w:val="en-US"/>
        </w:rPr>
        <w:t>while</w:t>
      </w:r>
      <w:r w:rsidRPr="004B7A96">
        <w:rPr>
          <w:rStyle w:val="10"/>
          <w:rFonts w:ascii="Times New Roman" w:hAnsi="Times New Roman"/>
          <w:b w:val="0"/>
          <w:bCs w:val="0"/>
          <w:lang w:val="ru-RU"/>
        </w:rPr>
        <w:t>”</w:t>
      </w:r>
      <w:bookmarkEnd w:id="11"/>
    </w:p>
    <w:p w14:paraId="3FC3358F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B1647">
        <w:rPr>
          <w:rFonts w:ascii="Courier New" w:hAnsi="Courier New" w:cs="Courier New"/>
          <w:color w:val="A31515"/>
          <w:sz w:val="20"/>
          <w:szCs w:val="20"/>
          <w:lang w:val="en-US"/>
        </w:rPr>
        <w:t>&lt;iostream&gt;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EEA8A36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using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namespace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;</w:t>
      </w:r>
    </w:p>
    <w:p w14:paraId="46C51C99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2E6F167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B1647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40C7AB66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47073D9F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i=0, j=0,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>N[</w:t>
      </w:r>
      <w:proofErr w:type="gram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] = { 3, 5, 2, 1, 6, 4, 7 }; 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7BD3E73B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) / </w:t>
      </w: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 </w:t>
      </w:r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gramEnd"/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Длина</w:t>
      </w:r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0B5AC6E9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while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 - 1)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{  </w:t>
      </w:r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gramEnd"/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Внешний</w:t>
      </w:r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цикл</w:t>
      </w:r>
    </w:p>
    <w:p w14:paraId="348D9184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while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j &lt; n - 1 - </w:t>
      </w:r>
      <w:proofErr w:type="spell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{  </w:t>
      </w:r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gramEnd"/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Внутренний</w:t>
      </w:r>
      <w:r w:rsidRPr="00EB164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цикл</w:t>
      </w:r>
    </w:p>
    <w:p w14:paraId="3614499F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(N[j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>] &gt;</w:t>
      </w:r>
      <w:proofErr w:type="gram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N[j + 1]) { 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// Если текущий элемент больше следующего, меняем их местами</w:t>
      </w:r>
    </w:p>
    <w:p w14:paraId="43593C57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 w:rsidRPr="00EB164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[j];</w:t>
      </w:r>
    </w:p>
    <w:p w14:paraId="516CBECE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N[j] =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N[</w:t>
      </w:r>
      <w:proofErr w:type="gramEnd"/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>j + 1];</w:t>
      </w:r>
    </w:p>
    <w:p w14:paraId="53E0BF93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>N[</w:t>
      </w:r>
      <w:proofErr w:type="gram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j + 1] = </w:t>
      </w:r>
      <w:proofErr w:type="spellStart"/>
      <w:r w:rsidRPr="00EB1647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02242F7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    }</w:t>
      </w:r>
    </w:p>
    <w:p w14:paraId="6D6FF264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j++; 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1647">
        <w:rPr>
          <w:rFonts w:ascii="Courier New" w:hAnsi="Courier New" w:cs="Courier New"/>
          <w:color w:val="008000"/>
          <w:sz w:val="20"/>
          <w:szCs w:val="20"/>
        </w:rPr>
        <w:t>/ Увеличиваем j</w:t>
      </w:r>
    </w:p>
    <w:p w14:paraId="7AB2DF7C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3B348D4F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j =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0; 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1647">
        <w:rPr>
          <w:rFonts w:ascii="Courier New" w:hAnsi="Courier New" w:cs="Courier New"/>
          <w:color w:val="008000"/>
          <w:sz w:val="20"/>
          <w:szCs w:val="20"/>
        </w:rPr>
        <w:t>/  Обнуляем j</w:t>
      </w:r>
    </w:p>
    <w:p w14:paraId="6A1DF3E0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i++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1647">
        <w:rPr>
          <w:rFonts w:ascii="Courier New" w:hAnsi="Courier New" w:cs="Courier New"/>
          <w:color w:val="008000"/>
          <w:sz w:val="20"/>
          <w:szCs w:val="20"/>
        </w:rPr>
        <w:t>/  Увеличиваем i</w:t>
      </w:r>
    </w:p>
    <w:p w14:paraId="1A21D2F6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1EA6E124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17D748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EB1647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EB1647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585D482B" w14:textId="77777777" w:rsidR="00EB1647" w:rsidRP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EB1647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EB164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B1647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B1647">
        <w:rPr>
          <w:rFonts w:ascii="Courier New" w:hAnsi="Courier New" w:cs="Courier New"/>
          <w:color w:val="000000"/>
          <w:sz w:val="20"/>
          <w:szCs w:val="20"/>
        </w:rPr>
        <w:t>, N[i]);</w:t>
      </w:r>
    </w:p>
    <w:p w14:paraId="1BF4C2D3" w14:textId="4C61E7DB" w:rsidR="007A5FEC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164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308A5AE" w14:textId="5DC8FE58" w:rsidR="00EB1647" w:rsidRDefault="00EB1647" w:rsidP="00EB164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59B9C4F5" w14:textId="092A0B4F" w:rsidR="00EB1647" w:rsidRPr="008B7E7B" w:rsidRDefault="00313F5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  <w:lang w:val="ru-RU"/>
        </w:rPr>
      </w:pPr>
      <w:bookmarkStart w:id="12" w:name="_Toc54702634"/>
      <w:r w:rsidRPr="00EB1647">
        <w:rPr>
          <w:rStyle w:val="10"/>
          <w:rFonts w:ascii="Times New Roman" w:hAnsi="Times New Roman"/>
        </w:rPr>
        <w:drawing>
          <wp:anchor distT="0" distB="0" distL="114300" distR="114300" simplePos="0" relativeHeight="251668992" behindDoc="1" locked="0" layoutInCell="1" allowOverlap="1" wp14:anchorId="75EFCA2D" wp14:editId="2D233814">
            <wp:simplePos x="0" y="0"/>
            <wp:positionH relativeFrom="page">
              <wp:posOffset>710565</wp:posOffset>
            </wp:positionH>
            <wp:positionV relativeFrom="paragraph">
              <wp:posOffset>364490</wp:posOffset>
            </wp:positionV>
            <wp:extent cx="6120130" cy="1670685"/>
            <wp:effectExtent l="0" t="0" r="0" b="5715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B1647">
        <w:rPr>
          <w:rStyle w:val="10"/>
          <w:rFonts w:ascii="Times New Roman" w:hAnsi="Times New Roman"/>
          <w:lang w:val="ru-RU"/>
        </w:rPr>
        <w:t>Результат работы</w:t>
      </w:r>
      <w:bookmarkEnd w:id="12"/>
    </w:p>
    <w:p w14:paraId="46C5C140" w14:textId="7CE8C712" w:rsidR="00EB1647" w:rsidRDefault="00EB164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B93815A" w14:textId="476F4364" w:rsidR="00EB1647" w:rsidRDefault="00EB164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54D63003" w14:textId="13EC8150" w:rsidR="00EB1647" w:rsidRDefault="00EB164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7FCC685" w14:textId="7122CC96" w:rsidR="00EB1647" w:rsidRDefault="00EB164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7758B793" w14:textId="33C2D076" w:rsidR="00EB1647" w:rsidRDefault="00EB164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21878BC0" w14:textId="37ED49DC" w:rsidR="00EB1647" w:rsidRDefault="00EB1647" w:rsidP="00EB1647">
      <w:pPr>
        <w:pStyle w:val="ad"/>
        <w:spacing w:line="360" w:lineRule="auto"/>
        <w:ind w:firstLine="709"/>
        <w:contextualSpacing/>
        <w:rPr>
          <w:rStyle w:val="10"/>
          <w:rFonts w:ascii="Times New Roman" w:hAnsi="Times New Roman"/>
        </w:rPr>
      </w:pPr>
    </w:p>
    <w:p w14:paraId="3EE9F491" w14:textId="71823C17" w:rsidR="0048085C" w:rsidRPr="00313F57" w:rsidRDefault="00EB1647" w:rsidP="00313F57">
      <w:pPr>
        <w:autoSpaceDE w:val="0"/>
        <w:autoSpaceDN w:val="0"/>
        <w:adjustRightInd w:val="0"/>
        <w:rPr>
          <w:rStyle w:val="10"/>
          <w:rFonts w:ascii="Courier New" w:hAnsi="Courier New" w:cs="Courier New"/>
          <w:b w:val="0"/>
          <w:bCs w:val="0"/>
          <w:color w:val="000000"/>
          <w:kern w:val="0"/>
          <w:sz w:val="20"/>
          <w:szCs w:val="20"/>
          <w:lang w:val="ru-RU" w:eastAsia="ru-RU"/>
        </w:rPr>
      </w:pPr>
      <w:bookmarkStart w:id="13" w:name="_Toc54702635"/>
      <w:r w:rsidRPr="004C51F9">
        <w:rPr>
          <w:rStyle w:val="10"/>
          <w:b w:val="0"/>
          <w:bCs w:val="0"/>
          <w:lang w:val="ru-RU"/>
        </w:rPr>
        <w:t xml:space="preserve">Рисунок </w:t>
      </w:r>
      <w:r w:rsidRPr="00EB1647">
        <w:rPr>
          <w:rStyle w:val="10"/>
          <w:b w:val="0"/>
          <w:bCs w:val="0"/>
          <w:lang w:val="ru-RU"/>
        </w:rPr>
        <w:t>4</w:t>
      </w:r>
      <w:r w:rsidRPr="004C51F9">
        <w:rPr>
          <w:rStyle w:val="10"/>
          <w:b w:val="0"/>
          <w:bCs w:val="0"/>
          <w:lang w:val="ru-RU"/>
        </w:rPr>
        <w:t xml:space="preserve"> – Результат работы программы “Пузырёк </w:t>
      </w:r>
      <w:r w:rsidRPr="004C51F9">
        <w:rPr>
          <w:rStyle w:val="10"/>
          <w:b w:val="0"/>
          <w:bCs w:val="0"/>
          <w:lang w:val="en-US"/>
        </w:rPr>
        <w:t>c</w:t>
      </w:r>
      <w:r w:rsidRPr="004C51F9">
        <w:rPr>
          <w:rStyle w:val="10"/>
          <w:b w:val="0"/>
          <w:bCs w:val="0"/>
          <w:lang w:val="ru-RU"/>
        </w:rPr>
        <w:t xml:space="preserve"> циклом </w:t>
      </w:r>
      <w:r>
        <w:rPr>
          <w:rStyle w:val="10"/>
          <w:b w:val="0"/>
          <w:bCs w:val="0"/>
          <w:lang w:val="en-US"/>
        </w:rPr>
        <w:t>while</w:t>
      </w:r>
      <w:r w:rsidRPr="004C51F9">
        <w:rPr>
          <w:rStyle w:val="10"/>
          <w:b w:val="0"/>
          <w:bCs w:val="0"/>
          <w:lang w:val="ru-RU"/>
        </w:rPr>
        <w:t>”</w:t>
      </w:r>
      <w:bookmarkEnd w:id="13"/>
    </w:p>
    <w:sectPr w:rsidR="0048085C" w:rsidRPr="00313F57" w:rsidSect="00BC3747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DFFA9F" w14:textId="77777777" w:rsidR="00595F9D" w:rsidRPr="007C0182" w:rsidRDefault="00595F9D" w:rsidP="007C0182">
      <w:r>
        <w:separator/>
      </w:r>
    </w:p>
  </w:endnote>
  <w:endnote w:type="continuationSeparator" w:id="0">
    <w:p w14:paraId="606C7EC9" w14:textId="77777777" w:rsidR="00595F9D" w:rsidRPr="007C0182" w:rsidRDefault="00595F9D" w:rsidP="007C01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55C9B2" w14:textId="77777777" w:rsidR="00397136" w:rsidRDefault="00397136" w:rsidP="008C1409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D15E9">
      <w:rPr>
        <w:noProof/>
      </w:rPr>
      <w:t>6</w:t>
    </w:r>
    <w:r>
      <w:fldChar w:fldCharType="end"/>
    </w:r>
  </w:p>
  <w:p w14:paraId="5B27837C" w14:textId="77777777" w:rsidR="00397136" w:rsidRDefault="0039713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8D9733" w14:textId="77777777" w:rsidR="00595F9D" w:rsidRPr="007C0182" w:rsidRDefault="00595F9D" w:rsidP="007C0182">
      <w:r>
        <w:separator/>
      </w:r>
    </w:p>
  </w:footnote>
  <w:footnote w:type="continuationSeparator" w:id="0">
    <w:p w14:paraId="000706E9" w14:textId="77777777" w:rsidR="00595F9D" w:rsidRPr="007C0182" w:rsidRDefault="00595F9D" w:rsidP="007C01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A51370"/>
    <w:multiLevelType w:val="multilevel"/>
    <w:tmpl w:val="A29A97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A052D61"/>
    <w:multiLevelType w:val="hybridMultilevel"/>
    <w:tmpl w:val="18DE64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091222"/>
    <w:multiLevelType w:val="hybridMultilevel"/>
    <w:tmpl w:val="CB3690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602B44"/>
    <w:multiLevelType w:val="hybridMultilevel"/>
    <w:tmpl w:val="FB6CE7CE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 w15:restartNumberingAfterBreak="0">
    <w:nsid w:val="3B544711"/>
    <w:multiLevelType w:val="hybridMultilevel"/>
    <w:tmpl w:val="14D6B166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>
      <w:start w:val="1"/>
      <w:numFmt w:val="lowerLetter"/>
      <w:lvlText w:val="%2."/>
      <w:lvlJc w:val="left"/>
      <w:pPr>
        <w:ind w:left="1950" w:hanging="360"/>
      </w:pPr>
    </w:lvl>
    <w:lvl w:ilvl="2" w:tplc="0419001B">
      <w:start w:val="1"/>
      <w:numFmt w:val="lowerRoman"/>
      <w:lvlText w:val="%3."/>
      <w:lvlJc w:val="right"/>
      <w:pPr>
        <w:ind w:left="2670" w:hanging="180"/>
      </w:pPr>
    </w:lvl>
    <w:lvl w:ilvl="3" w:tplc="0419000F">
      <w:start w:val="1"/>
      <w:numFmt w:val="decimal"/>
      <w:lvlText w:val="%4."/>
      <w:lvlJc w:val="left"/>
      <w:pPr>
        <w:ind w:left="3390" w:hanging="360"/>
      </w:pPr>
    </w:lvl>
    <w:lvl w:ilvl="4" w:tplc="04190019">
      <w:start w:val="1"/>
      <w:numFmt w:val="lowerLetter"/>
      <w:lvlText w:val="%5."/>
      <w:lvlJc w:val="left"/>
      <w:pPr>
        <w:ind w:left="4110" w:hanging="360"/>
      </w:pPr>
    </w:lvl>
    <w:lvl w:ilvl="5" w:tplc="0419001B">
      <w:start w:val="1"/>
      <w:numFmt w:val="lowerRoman"/>
      <w:lvlText w:val="%6."/>
      <w:lvlJc w:val="right"/>
      <w:pPr>
        <w:ind w:left="4830" w:hanging="180"/>
      </w:pPr>
    </w:lvl>
    <w:lvl w:ilvl="6" w:tplc="0419000F">
      <w:start w:val="1"/>
      <w:numFmt w:val="decimal"/>
      <w:lvlText w:val="%7."/>
      <w:lvlJc w:val="left"/>
      <w:pPr>
        <w:ind w:left="5550" w:hanging="360"/>
      </w:pPr>
    </w:lvl>
    <w:lvl w:ilvl="7" w:tplc="04190019">
      <w:start w:val="1"/>
      <w:numFmt w:val="lowerLetter"/>
      <w:lvlText w:val="%8."/>
      <w:lvlJc w:val="left"/>
      <w:pPr>
        <w:ind w:left="6270" w:hanging="360"/>
      </w:pPr>
    </w:lvl>
    <w:lvl w:ilvl="8" w:tplc="0419001B">
      <w:start w:val="1"/>
      <w:numFmt w:val="lowerRoman"/>
      <w:lvlText w:val="%9."/>
      <w:lvlJc w:val="right"/>
      <w:pPr>
        <w:ind w:left="6990" w:hanging="180"/>
      </w:pPr>
    </w:lvl>
  </w:abstractNum>
  <w:abstractNum w:abstractNumId="6" w15:restartNumberingAfterBreak="0">
    <w:nsid w:val="3C845170"/>
    <w:multiLevelType w:val="hybridMultilevel"/>
    <w:tmpl w:val="E586E9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E14FB6"/>
    <w:multiLevelType w:val="hybridMultilevel"/>
    <w:tmpl w:val="864807FA"/>
    <w:lvl w:ilvl="0" w:tplc="969080E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B3C5A24"/>
    <w:multiLevelType w:val="multilevel"/>
    <w:tmpl w:val="DCC864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0893B27"/>
    <w:multiLevelType w:val="multilevel"/>
    <w:tmpl w:val="712E68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807724D"/>
    <w:multiLevelType w:val="hybridMultilevel"/>
    <w:tmpl w:val="D3ECB2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2A4A47"/>
    <w:multiLevelType w:val="hybridMultilevel"/>
    <w:tmpl w:val="A192DD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11"/>
  </w:num>
  <w:num w:numId="5">
    <w:abstractNumId w:val="2"/>
  </w:num>
  <w:num w:numId="6">
    <w:abstractNumId w:val="8"/>
  </w:num>
  <w:num w:numId="7">
    <w:abstractNumId w:val="9"/>
  </w:num>
  <w:num w:numId="8">
    <w:abstractNumId w:val="0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061B8"/>
    <w:rsid w:val="00007811"/>
    <w:rsid w:val="00007D99"/>
    <w:rsid w:val="00010D13"/>
    <w:rsid w:val="000141C8"/>
    <w:rsid w:val="0004621D"/>
    <w:rsid w:val="00052DC2"/>
    <w:rsid w:val="00060698"/>
    <w:rsid w:val="0007288D"/>
    <w:rsid w:val="000959C9"/>
    <w:rsid w:val="000A4D29"/>
    <w:rsid w:val="000A57B7"/>
    <w:rsid w:val="000B10CC"/>
    <w:rsid w:val="000C7789"/>
    <w:rsid w:val="001017C0"/>
    <w:rsid w:val="0015147A"/>
    <w:rsid w:val="00155CA8"/>
    <w:rsid w:val="00163A86"/>
    <w:rsid w:val="00182EA8"/>
    <w:rsid w:val="00187999"/>
    <w:rsid w:val="001921D5"/>
    <w:rsid w:val="0019465C"/>
    <w:rsid w:val="001A6020"/>
    <w:rsid w:val="001B0C29"/>
    <w:rsid w:val="001B2EAC"/>
    <w:rsid w:val="001B4079"/>
    <w:rsid w:val="001C339C"/>
    <w:rsid w:val="001C732A"/>
    <w:rsid w:val="001D58A4"/>
    <w:rsid w:val="001D6AB2"/>
    <w:rsid w:val="001E29A1"/>
    <w:rsid w:val="00215264"/>
    <w:rsid w:val="00231717"/>
    <w:rsid w:val="0023387D"/>
    <w:rsid w:val="00247B69"/>
    <w:rsid w:val="002551FA"/>
    <w:rsid w:val="00256F7E"/>
    <w:rsid w:val="00260AA9"/>
    <w:rsid w:val="00266ACA"/>
    <w:rsid w:val="00275152"/>
    <w:rsid w:val="002764F2"/>
    <w:rsid w:val="002C50D8"/>
    <w:rsid w:val="002E14F9"/>
    <w:rsid w:val="002F217A"/>
    <w:rsid w:val="00313F57"/>
    <w:rsid w:val="003178AD"/>
    <w:rsid w:val="00321844"/>
    <w:rsid w:val="0033214A"/>
    <w:rsid w:val="00354707"/>
    <w:rsid w:val="00377B61"/>
    <w:rsid w:val="00397136"/>
    <w:rsid w:val="003A1EF0"/>
    <w:rsid w:val="003C79A6"/>
    <w:rsid w:val="003E2BF9"/>
    <w:rsid w:val="003E32C2"/>
    <w:rsid w:val="003E64C7"/>
    <w:rsid w:val="003F4B67"/>
    <w:rsid w:val="00406967"/>
    <w:rsid w:val="00420659"/>
    <w:rsid w:val="004237E1"/>
    <w:rsid w:val="00423C53"/>
    <w:rsid w:val="00444DC9"/>
    <w:rsid w:val="00457C77"/>
    <w:rsid w:val="00462CDA"/>
    <w:rsid w:val="00464601"/>
    <w:rsid w:val="0048085C"/>
    <w:rsid w:val="00482732"/>
    <w:rsid w:val="004A034C"/>
    <w:rsid w:val="004A5B22"/>
    <w:rsid w:val="004A6FF6"/>
    <w:rsid w:val="004B2C06"/>
    <w:rsid w:val="004B6DD4"/>
    <w:rsid w:val="004B7A96"/>
    <w:rsid w:val="004C021F"/>
    <w:rsid w:val="004C51F9"/>
    <w:rsid w:val="004D21C1"/>
    <w:rsid w:val="004D6E85"/>
    <w:rsid w:val="0050127E"/>
    <w:rsid w:val="0050506E"/>
    <w:rsid w:val="00517929"/>
    <w:rsid w:val="00535603"/>
    <w:rsid w:val="00542030"/>
    <w:rsid w:val="00547C3F"/>
    <w:rsid w:val="005848F4"/>
    <w:rsid w:val="00595F9D"/>
    <w:rsid w:val="005D20BC"/>
    <w:rsid w:val="005E381F"/>
    <w:rsid w:val="005F553E"/>
    <w:rsid w:val="00610B04"/>
    <w:rsid w:val="006272C6"/>
    <w:rsid w:val="00654083"/>
    <w:rsid w:val="006D0CEA"/>
    <w:rsid w:val="006E018E"/>
    <w:rsid w:val="00704891"/>
    <w:rsid w:val="00704A4E"/>
    <w:rsid w:val="00742E1C"/>
    <w:rsid w:val="00753F26"/>
    <w:rsid w:val="007879F8"/>
    <w:rsid w:val="007A2892"/>
    <w:rsid w:val="007A5FEC"/>
    <w:rsid w:val="007B1189"/>
    <w:rsid w:val="007B20E4"/>
    <w:rsid w:val="007B6195"/>
    <w:rsid w:val="007B7311"/>
    <w:rsid w:val="007C0182"/>
    <w:rsid w:val="007E3D94"/>
    <w:rsid w:val="00833339"/>
    <w:rsid w:val="00836860"/>
    <w:rsid w:val="00840A3C"/>
    <w:rsid w:val="0088039D"/>
    <w:rsid w:val="008857F5"/>
    <w:rsid w:val="00896D22"/>
    <w:rsid w:val="008B7E7B"/>
    <w:rsid w:val="008C1409"/>
    <w:rsid w:val="008C16C6"/>
    <w:rsid w:val="008F25BF"/>
    <w:rsid w:val="008F5EEC"/>
    <w:rsid w:val="00910C72"/>
    <w:rsid w:val="00924F9A"/>
    <w:rsid w:val="00931A75"/>
    <w:rsid w:val="00935A7E"/>
    <w:rsid w:val="009370DD"/>
    <w:rsid w:val="009448C4"/>
    <w:rsid w:val="00975896"/>
    <w:rsid w:val="00982255"/>
    <w:rsid w:val="009A42D5"/>
    <w:rsid w:val="009B123A"/>
    <w:rsid w:val="009B2749"/>
    <w:rsid w:val="009D0699"/>
    <w:rsid w:val="009E20A4"/>
    <w:rsid w:val="009E55EB"/>
    <w:rsid w:val="00A06AAE"/>
    <w:rsid w:val="00A145AE"/>
    <w:rsid w:val="00A36054"/>
    <w:rsid w:val="00A46E28"/>
    <w:rsid w:val="00A969FA"/>
    <w:rsid w:val="00AB5127"/>
    <w:rsid w:val="00AC0A95"/>
    <w:rsid w:val="00AC7113"/>
    <w:rsid w:val="00AC7B43"/>
    <w:rsid w:val="00AD2A84"/>
    <w:rsid w:val="00AD6544"/>
    <w:rsid w:val="00B055AB"/>
    <w:rsid w:val="00B11358"/>
    <w:rsid w:val="00B154BC"/>
    <w:rsid w:val="00B251D0"/>
    <w:rsid w:val="00B32657"/>
    <w:rsid w:val="00B32DF0"/>
    <w:rsid w:val="00B37A42"/>
    <w:rsid w:val="00B41637"/>
    <w:rsid w:val="00B4567A"/>
    <w:rsid w:val="00B55E90"/>
    <w:rsid w:val="00B662A8"/>
    <w:rsid w:val="00B70152"/>
    <w:rsid w:val="00B710CF"/>
    <w:rsid w:val="00B76A6F"/>
    <w:rsid w:val="00BB129F"/>
    <w:rsid w:val="00BC3747"/>
    <w:rsid w:val="00BF27B5"/>
    <w:rsid w:val="00C04110"/>
    <w:rsid w:val="00C2343F"/>
    <w:rsid w:val="00C24656"/>
    <w:rsid w:val="00C477AD"/>
    <w:rsid w:val="00C659A8"/>
    <w:rsid w:val="00C67130"/>
    <w:rsid w:val="00C732C4"/>
    <w:rsid w:val="00C765F9"/>
    <w:rsid w:val="00CB4DB2"/>
    <w:rsid w:val="00D043F8"/>
    <w:rsid w:val="00D3711E"/>
    <w:rsid w:val="00D762DD"/>
    <w:rsid w:val="00D85A55"/>
    <w:rsid w:val="00DD15E9"/>
    <w:rsid w:val="00DD1C49"/>
    <w:rsid w:val="00E05F17"/>
    <w:rsid w:val="00E25DA1"/>
    <w:rsid w:val="00E27FFD"/>
    <w:rsid w:val="00E340B6"/>
    <w:rsid w:val="00E444F2"/>
    <w:rsid w:val="00E53950"/>
    <w:rsid w:val="00E60513"/>
    <w:rsid w:val="00E64892"/>
    <w:rsid w:val="00E9189D"/>
    <w:rsid w:val="00EA7ADB"/>
    <w:rsid w:val="00EB1647"/>
    <w:rsid w:val="00EC2126"/>
    <w:rsid w:val="00EE1524"/>
    <w:rsid w:val="00EE3B6A"/>
    <w:rsid w:val="00EF50F3"/>
    <w:rsid w:val="00F0663D"/>
    <w:rsid w:val="00F11AD6"/>
    <w:rsid w:val="00F16839"/>
    <w:rsid w:val="00F26DA7"/>
    <w:rsid w:val="00F4272A"/>
    <w:rsid w:val="00F42B3F"/>
    <w:rsid w:val="00F43BA0"/>
    <w:rsid w:val="00F7201E"/>
    <w:rsid w:val="00F961CB"/>
    <w:rsid w:val="00FA428D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4"/>
    <o:shapelayout v:ext="edit">
      <o:idmap v:ext="edit" data="1"/>
    </o:shapelayout>
  </w:shapeDefaults>
  <w:decimalSymbol w:val=","/>
  <w:listSeparator w:val=";"/>
  <w14:docId w14:val="78241587"/>
  <w15:chartTrackingRefBased/>
  <w15:docId w15:val="{DC21C995-4B9E-446A-B1A5-4F4B174761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B1647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C04110"/>
    <w:pPr>
      <w:keepNext/>
      <w:spacing w:before="240" w:after="60"/>
      <w:outlineLvl w:val="0"/>
    </w:pPr>
    <w:rPr>
      <w:b/>
      <w:bCs/>
      <w:kern w:val="32"/>
      <w:sz w:val="28"/>
      <w:szCs w:val="32"/>
      <w:lang w:val="x-none" w:eastAsia="x-none"/>
    </w:rPr>
  </w:style>
  <w:style w:type="paragraph" w:styleId="2">
    <w:name w:val="heading 2"/>
    <w:basedOn w:val="a"/>
    <w:next w:val="a"/>
    <w:link w:val="20"/>
    <w:unhideWhenUsed/>
    <w:qFormat/>
    <w:rsid w:val="00444DC9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semiHidden/>
    <w:unhideWhenUsed/>
    <w:qFormat/>
    <w:rsid w:val="0023387D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10">
    <w:name w:val="Заголовок 1 Знак"/>
    <w:link w:val="1"/>
    <w:rsid w:val="00C04110"/>
    <w:rPr>
      <w:b/>
      <w:bCs/>
      <w:kern w:val="32"/>
      <w:sz w:val="28"/>
      <w:szCs w:val="32"/>
      <w:lang w:val="x-none" w:eastAsia="x-none"/>
    </w:rPr>
  </w:style>
  <w:style w:type="paragraph" w:styleId="a3">
    <w:name w:val="header"/>
    <w:basedOn w:val="a"/>
    <w:link w:val="a4"/>
    <w:rsid w:val="007C0182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4">
    <w:name w:val="Верхний колонтитул Знак"/>
    <w:link w:val="a3"/>
    <w:rsid w:val="007C0182"/>
    <w:rPr>
      <w:sz w:val="24"/>
      <w:szCs w:val="24"/>
    </w:rPr>
  </w:style>
  <w:style w:type="paragraph" w:styleId="a5">
    <w:name w:val="footer"/>
    <w:basedOn w:val="a"/>
    <w:link w:val="a6"/>
    <w:uiPriority w:val="99"/>
    <w:rsid w:val="007C0182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6">
    <w:name w:val="Нижний колонтитул Знак"/>
    <w:link w:val="a5"/>
    <w:uiPriority w:val="99"/>
    <w:rsid w:val="007C0182"/>
    <w:rPr>
      <w:sz w:val="24"/>
      <w:szCs w:val="24"/>
    </w:rPr>
  </w:style>
  <w:style w:type="character" w:styleId="a7">
    <w:name w:val="Hyperlink"/>
    <w:uiPriority w:val="99"/>
    <w:unhideWhenUsed/>
    <w:rsid w:val="00742E1C"/>
    <w:rPr>
      <w:color w:val="0000FF"/>
      <w:u w:val="single"/>
    </w:rPr>
  </w:style>
  <w:style w:type="character" w:customStyle="1" w:styleId="blindlabel">
    <w:name w:val="blind_label"/>
    <w:basedOn w:val="a0"/>
    <w:rsid w:val="00742E1C"/>
  </w:style>
  <w:style w:type="paragraph" w:styleId="a8">
    <w:name w:val="TOC Heading"/>
    <w:basedOn w:val="1"/>
    <w:next w:val="a"/>
    <w:uiPriority w:val="39"/>
    <w:semiHidden/>
    <w:unhideWhenUsed/>
    <w:qFormat/>
    <w:rsid w:val="00BC3747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Cs w:val="28"/>
      <w:lang w:eastAsia="en-US"/>
    </w:rPr>
  </w:style>
  <w:style w:type="paragraph" w:styleId="21">
    <w:name w:val="toc 2"/>
    <w:basedOn w:val="a"/>
    <w:next w:val="a"/>
    <w:autoRedefine/>
    <w:uiPriority w:val="39"/>
    <w:unhideWhenUsed/>
    <w:qFormat/>
    <w:rsid w:val="00313F57"/>
    <w:pPr>
      <w:tabs>
        <w:tab w:val="right" w:leader="dot" w:pos="9628"/>
      </w:tabs>
      <w:spacing w:after="100" w:line="360" w:lineRule="auto"/>
    </w:pPr>
    <w:rPr>
      <w:b/>
      <w:bCs/>
      <w:noProof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BC3747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paragraph" w:styleId="31">
    <w:name w:val="toc 3"/>
    <w:basedOn w:val="a"/>
    <w:next w:val="a"/>
    <w:autoRedefine/>
    <w:uiPriority w:val="39"/>
    <w:unhideWhenUsed/>
    <w:qFormat/>
    <w:rsid w:val="00BC3747"/>
    <w:pPr>
      <w:spacing w:after="100" w:line="276" w:lineRule="auto"/>
      <w:ind w:left="440"/>
    </w:pPr>
    <w:rPr>
      <w:rFonts w:ascii="Calibri" w:hAnsi="Calibri"/>
      <w:sz w:val="22"/>
      <w:szCs w:val="22"/>
      <w:lang w:eastAsia="en-US"/>
    </w:rPr>
  </w:style>
  <w:style w:type="paragraph" w:styleId="a9">
    <w:name w:val="Balloon Text"/>
    <w:basedOn w:val="a"/>
    <w:link w:val="aa"/>
    <w:rsid w:val="00BC3747"/>
    <w:rPr>
      <w:rFonts w:ascii="Tahoma" w:hAnsi="Tahoma"/>
      <w:sz w:val="16"/>
      <w:szCs w:val="16"/>
      <w:lang w:val="x-none" w:eastAsia="x-none"/>
    </w:rPr>
  </w:style>
  <w:style w:type="character" w:customStyle="1" w:styleId="aa">
    <w:name w:val="Текст выноски Знак"/>
    <w:link w:val="a9"/>
    <w:rsid w:val="00BC3747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link w:val="2"/>
    <w:rsid w:val="00444DC9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ab">
    <w:name w:val="Обычный (веб)"/>
    <w:basedOn w:val="a"/>
    <w:uiPriority w:val="99"/>
    <w:unhideWhenUsed/>
    <w:rsid w:val="001E29A1"/>
    <w:pPr>
      <w:spacing w:before="100" w:beforeAutospacing="1" w:after="100" w:afterAutospacing="1"/>
    </w:pPr>
  </w:style>
  <w:style w:type="character" w:customStyle="1" w:styleId="w">
    <w:name w:val="w"/>
    <w:basedOn w:val="a0"/>
    <w:rsid w:val="001E29A1"/>
  </w:style>
  <w:style w:type="character" w:styleId="ac">
    <w:name w:val="Strong"/>
    <w:uiPriority w:val="22"/>
    <w:qFormat/>
    <w:rsid w:val="001E29A1"/>
    <w:rPr>
      <w:b/>
      <w:bCs/>
    </w:rPr>
  </w:style>
  <w:style w:type="character" w:customStyle="1" w:styleId="omssqrt">
    <w:name w:val="oms_sqrt"/>
    <w:basedOn w:val="a0"/>
    <w:rsid w:val="001E29A1"/>
  </w:style>
  <w:style w:type="character" w:customStyle="1" w:styleId="omsformula">
    <w:name w:val="oms_formula"/>
    <w:basedOn w:val="a0"/>
    <w:rsid w:val="001E29A1"/>
  </w:style>
  <w:style w:type="character" w:customStyle="1" w:styleId="30">
    <w:name w:val="Заголовок 3 Знак"/>
    <w:link w:val="3"/>
    <w:semiHidden/>
    <w:rsid w:val="0023387D"/>
    <w:rPr>
      <w:rFonts w:ascii="Cambria" w:eastAsia="Times New Roman" w:hAnsi="Cambria" w:cs="Times New Roman"/>
      <w:b/>
      <w:bCs/>
      <w:sz w:val="26"/>
      <w:szCs w:val="26"/>
    </w:rPr>
  </w:style>
  <w:style w:type="paragraph" w:styleId="ad">
    <w:name w:val="Body Text Indent"/>
    <w:basedOn w:val="a"/>
    <w:link w:val="ae"/>
    <w:unhideWhenUsed/>
    <w:rsid w:val="003178AD"/>
    <w:pPr>
      <w:ind w:firstLine="510"/>
      <w:jc w:val="both"/>
    </w:pPr>
    <w:rPr>
      <w:rFonts w:ascii="Courier New" w:hAnsi="Courier New"/>
    </w:rPr>
  </w:style>
  <w:style w:type="character" w:customStyle="1" w:styleId="ae">
    <w:name w:val="Основной текст с отступом Знак"/>
    <w:link w:val="ad"/>
    <w:rsid w:val="003178AD"/>
    <w:rPr>
      <w:rFonts w:ascii="Courier New" w:hAnsi="Courier New"/>
      <w:sz w:val="24"/>
      <w:szCs w:val="24"/>
    </w:rPr>
  </w:style>
  <w:style w:type="table" w:styleId="af">
    <w:name w:val="Table Grid"/>
    <w:basedOn w:val="a1"/>
    <w:rsid w:val="005848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Название"/>
    <w:basedOn w:val="a"/>
    <w:next w:val="a"/>
    <w:link w:val="af1"/>
    <w:qFormat/>
    <w:rsid w:val="00C04110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1">
    <w:name w:val="Название Знак"/>
    <w:link w:val="af0"/>
    <w:rsid w:val="00C04110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f2">
    <w:name w:val="Subtitle"/>
    <w:basedOn w:val="a"/>
    <w:next w:val="a"/>
    <w:link w:val="af3"/>
    <w:qFormat/>
    <w:rsid w:val="00C04110"/>
    <w:pPr>
      <w:spacing w:after="60"/>
      <w:outlineLvl w:val="1"/>
    </w:pPr>
    <w:rPr>
      <w:sz w:val="28"/>
    </w:rPr>
  </w:style>
  <w:style w:type="character" w:customStyle="1" w:styleId="af3">
    <w:name w:val="Подзаголовок Знак"/>
    <w:link w:val="af2"/>
    <w:rsid w:val="00C04110"/>
    <w:rPr>
      <w:rFonts w:eastAsia="Times New Roman" w:cs="Times New Roman"/>
      <w:sz w:val="28"/>
      <w:szCs w:val="24"/>
    </w:rPr>
  </w:style>
  <w:style w:type="paragraph" w:styleId="af4">
    <w:name w:val="List Paragraph"/>
    <w:basedOn w:val="a"/>
    <w:uiPriority w:val="34"/>
    <w:qFormat/>
    <w:rsid w:val="001D58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36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77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8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34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2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7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5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2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79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14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505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1986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7631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391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0837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56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007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99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1489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01074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719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2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335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8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49F97E-29A0-446C-8C43-7AAACBD6B1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787</Words>
  <Characters>449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268</CharactersWithSpaces>
  <SharedDoc>false</SharedDoc>
  <HLinks>
    <vt:vector size="36" baseType="variant">
      <vt:variant>
        <vt:i4>11797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4003392</vt:lpwstr>
      </vt:variant>
      <vt:variant>
        <vt:i4>11141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4003391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4003390</vt:lpwstr>
      </vt:variant>
      <vt:variant>
        <vt:i4>16384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4003389</vt:lpwstr>
      </vt:variant>
      <vt:variant>
        <vt:i4>15729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4003388</vt:lpwstr>
      </vt:variant>
      <vt:variant>
        <vt:i4>15073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40033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2</cp:revision>
  <cp:lastPrinted>2020-10-27T11:54:00Z</cp:lastPrinted>
  <dcterms:created xsi:type="dcterms:W3CDTF">2020-10-27T11:56:00Z</dcterms:created>
  <dcterms:modified xsi:type="dcterms:W3CDTF">2020-10-27T11:56:00Z</dcterms:modified>
</cp:coreProperties>
</file>